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7692" w:rsidRPr="00121146" w:rsidRDefault="00C57692" w:rsidP="00C57692">
      <w:pPr>
        <w:pStyle w:val="Heading1"/>
      </w:pPr>
      <w:bookmarkStart w:id="0" w:name="_Toc438025811"/>
      <w:bookmarkStart w:id="1" w:name="_Toc504982481"/>
      <w:bookmarkStart w:id="2" w:name="_Toc504982840"/>
      <w:bookmarkStart w:id="3" w:name="_Toc505061920"/>
      <w:bookmarkStart w:id="4" w:name="_Toc505479224"/>
      <w:bookmarkStart w:id="5" w:name="_Toc509129854"/>
      <w:bookmarkStart w:id="6" w:name="_Toc125974197"/>
      <w:bookmarkStart w:id="7" w:name="_Toc127242969"/>
      <w:bookmarkStart w:id="8" w:name="_Toc482104879"/>
      <w:r w:rsidRPr="00121146">
        <w:t>Introduction</w:t>
      </w:r>
      <w:bookmarkEnd w:id="0"/>
      <w:bookmarkEnd w:id="1"/>
      <w:bookmarkEnd w:id="2"/>
      <w:bookmarkEnd w:id="3"/>
      <w:bookmarkEnd w:id="4"/>
      <w:bookmarkEnd w:id="5"/>
      <w:bookmarkEnd w:id="6"/>
      <w:bookmarkEnd w:id="7"/>
      <w:bookmarkEnd w:id="8"/>
    </w:p>
    <w:p w:rsidR="00C57692" w:rsidRPr="00121146" w:rsidRDefault="00C57692" w:rsidP="00C57692">
      <w:pPr>
        <w:pStyle w:val="Heading2"/>
      </w:pPr>
      <w:bookmarkStart w:id="9" w:name="_Toc438025812"/>
      <w:bookmarkStart w:id="10" w:name="_Toc125974198"/>
      <w:bookmarkStart w:id="11" w:name="_Toc127242970"/>
      <w:bookmarkStart w:id="12" w:name="_Toc482104880"/>
      <w:r w:rsidRPr="00121146">
        <w:t xml:space="preserve">Purpose of the </w:t>
      </w:r>
      <w:bookmarkEnd w:id="9"/>
      <w:r w:rsidRPr="00121146">
        <w:t>document</w:t>
      </w:r>
      <w:bookmarkEnd w:id="10"/>
      <w:bookmarkEnd w:id="11"/>
      <w:bookmarkEnd w:id="12"/>
    </w:p>
    <w:p w:rsidR="00C57692" w:rsidRPr="00121146" w:rsidRDefault="001D1873" w:rsidP="00C57692">
      <w:r>
        <w:t xml:space="preserve">This document contains the high-level architecture for the implementation of </w:t>
      </w:r>
      <w:r w:rsidR="00A849D0">
        <w:t xml:space="preserve">a </w:t>
      </w:r>
      <w:r w:rsidR="00A678C2">
        <w:t>replacement bridge between the HRMS and the AS/400</w:t>
      </w:r>
      <w:r w:rsidR="00356539" w:rsidRPr="00121146">
        <w:t>.</w:t>
      </w:r>
    </w:p>
    <w:p w:rsidR="00CA5205" w:rsidRPr="00121146" w:rsidRDefault="00CA5205" w:rsidP="00CA5205">
      <w:pPr>
        <w:pStyle w:val="Heading2"/>
        <w:keepLines/>
        <w:tabs>
          <w:tab w:val="clear" w:pos="720"/>
        </w:tabs>
        <w:spacing w:before="200" w:after="0" w:line="276" w:lineRule="auto"/>
        <w:ind w:left="576" w:hanging="576"/>
      </w:pPr>
      <w:bookmarkStart w:id="13" w:name="_Toc274811370"/>
      <w:bookmarkStart w:id="14" w:name="_Toc482104881"/>
      <w:r w:rsidRPr="00121146">
        <w:t>Intended Audience</w:t>
      </w:r>
      <w:bookmarkEnd w:id="13"/>
      <w:bookmarkEnd w:id="14"/>
    </w:p>
    <w:p w:rsidR="00CA5205" w:rsidRPr="00121146" w:rsidRDefault="00CA5205" w:rsidP="00CA5205">
      <w:r w:rsidRPr="00121146">
        <w:t xml:space="preserve">The audience for this document is everyone in Enterprise Holdings Inc. who manages, is responsible for, develops, or uses the existing </w:t>
      </w:r>
      <w:r w:rsidR="00A678C2">
        <w:t>PeopleSoft legacy bridge;</w:t>
      </w:r>
      <w:r w:rsidRPr="00121146">
        <w:t xml:space="preserve"> including any third parties engaged to work on behalf of Enterprise whose remit includes management and/or associa</w:t>
      </w:r>
      <w:r w:rsidR="00A849D0">
        <w:t>ted services relating to</w:t>
      </w:r>
      <w:r w:rsidR="00A678C2">
        <w:t xml:space="preserve"> the legacy bridge</w:t>
      </w:r>
      <w:r w:rsidRPr="00121146">
        <w:t>.</w:t>
      </w:r>
    </w:p>
    <w:p w:rsidR="00CA5205" w:rsidRPr="00121146" w:rsidRDefault="00CA5205" w:rsidP="00CA5205">
      <w:pPr>
        <w:pStyle w:val="Heading1"/>
        <w:keepLines/>
        <w:tabs>
          <w:tab w:val="clear" w:pos="567"/>
          <w:tab w:val="clear" w:pos="720"/>
        </w:tabs>
        <w:spacing w:before="480" w:after="0" w:line="276" w:lineRule="auto"/>
        <w:ind w:left="432" w:hanging="432"/>
      </w:pPr>
      <w:bookmarkStart w:id="15" w:name="_Toc274811371"/>
      <w:bookmarkStart w:id="16" w:name="_Toc482104882"/>
      <w:bookmarkStart w:id="17" w:name="_Toc438025813"/>
      <w:bookmarkStart w:id="18" w:name="_Toc125974200"/>
      <w:bookmarkStart w:id="19" w:name="_Toc127242972"/>
      <w:r w:rsidRPr="00121146">
        <w:t>Project Overview</w:t>
      </w:r>
      <w:bookmarkEnd w:id="15"/>
      <w:bookmarkEnd w:id="16"/>
    </w:p>
    <w:p w:rsidR="00CA5205" w:rsidRPr="00121146" w:rsidRDefault="00CA5205" w:rsidP="00CA5205">
      <w:r w:rsidRPr="00121146">
        <w:t xml:space="preserve">The intention of this project is to provide infrastructure and services </w:t>
      </w:r>
      <w:r w:rsidR="00A678C2">
        <w:t>to decouple the current HRMS (PeopleSoft) and the legacy HR system (AS/400)</w:t>
      </w:r>
      <w:r w:rsidRPr="00121146">
        <w:t xml:space="preserve">.  </w:t>
      </w:r>
    </w:p>
    <w:p w:rsidR="00F57A5E" w:rsidRPr="00121146" w:rsidRDefault="00C57692" w:rsidP="00C57692">
      <w:pPr>
        <w:pStyle w:val="Heading2"/>
      </w:pPr>
      <w:bookmarkStart w:id="20" w:name="_Toc482104883"/>
      <w:r w:rsidRPr="00121146">
        <w:t>Scope</w:t>
      </w:r>
      <w:bookmarkEnd w:id="17"/>
      <w:bookmarkEnd w:id="18"/>
      <w:bookmarkEnd w:id="19"/>
      <w:bookmarkEnd w:id="20"/>
    </w:p>
    <w:p w:rsidR="00B41729" w:rsidRPr="00121146" w:rsidRDefault="00B41729" w:rsidP="00F57A5E">
      <w:pPr>
        <w:pStyle w:val="Heading3"/>
      </w:pPr>
      <w:bookmarkStart w:id="21" w:name="_Toc482104884"/>
      <w:r w:rsidRPr="00121146">
        <w:t>In Scope</w:t>
      </w:r>
      <w:bookmarkEnd w:id="21"/>
    </w:p>
    <w:p w:rsidR="00356539" w:rsidRPr="00121146" w:rsidRDefault="00356539" w:rsidP="00C57692">
      <w:r w:rsidRPr="00121146">
        <w:t>The following items are in scope for this document:</w:t>
      </w:r>
    </w:p>
    <w:p w:rsidR="00F20B78" w:rsidRPr="00121146" w:rsidRDefault="00F20B78" w:rsidP="007522BE">
      <w:pPr>
        <w:pStyle w:val="ListParagraph"/>
        <w:numPr>
          <w:ilvl w:val="0"/>
          <w:numId w:val="6"/>
        </w:numPr>
      </w:pPr>
      <w:r w:rsidRPr="00121146">
        <w:t>High-level system archi</w:t>
      </w:r>
      <w:r w:rsidR="00267A3B" w:rsidRPr="00121146">
        <w:t>te</w:t>
      </w:r>
      <w:r w:rsidRPr="00121146">
        <w:t>cture</w:t>
      </w:r>
      <w:r w:rsidR="00A849D0">
        <w:t xml:space="preserve"> for moving </w:t>
      </w:r>
      <w:r w:rsidR="00A678C2">
        <w:t>the legacy bridge off the current HRMS system and into a new Java Spring Boot application.</w:t>
      </w:r>
    </w:p>
    <w:p w:rsidR="00B41729" w:rsidRPr="00121146" w:rsidRDefault="00356539" w:rsidP="007522BE">
      <w:pPr>
        <w:pStyle w:val="ListParagraph"/>
        <w:numPr>
          <w:ilvl w:val="0"/>
          <w:numId w:val="6"/>
        </w:numPr>
      </w:pPr>
      <w:r w:rsidRPr="00121146">
        <w:t xml:space="preserve">High-level integration requirements suitable for </w:t>
      </w:r>
      <w:r w:rsidR="00FC44B5" w:rsidRPr="00121146">
        <w:t xml:space="preserve">business and </w:t>
      </w:r>
      <w:r w:rsidRPr="00121146">
        <w:t xml:space="preserve">development partners </w:t>
      </w:r>
      <w:r w:rsidR="00A849D0" w:rsidRPr="00121146">
        <w:t>to</w:t>
      </w:r>
      <w:r w:rsidRPr="00121146">
        <w:t xml:space="preserve"> allow initial high-level estimates to be produced.</w:t>
      </w:r>
    </w:p>
    <w:p w:rsidR="00B41729" w:rsidRPr="00121146" w:rsidRDefault="00B41729" w:rsidP="00C57692"/>
    <w:p w:rsidR="00B41729" w:rsidRPr="00121146" w:rsidRDefault="00B41729" w:rsidP="00F57A5E">
      <w:pPr>
        <w:pStyle w:val="Heading3"/>
      </w:pPr>
      <w:bookmarkStart w:id="22" w:name="_Toc482104885"/>
      <w:r w:rsidRPr="00121146">
        <w:t>Out of Scope</w:t>
      </w:r>
      <w:bookmarkEnd w:id="22"/>
    </w:p>
    <w:p w:rsidR="00172EED" w:rsidRPr="00121146" w:rsidRDefault="00172EED" w:rsidP="00C57692">
      <w:r w:rsidRPr="00121146">
        <w:t xml:space="preserve">The following sections </w:t>
      </w:r>
      <w:r w:rsidR="00F06EA5" w:rsidRPr="00121146">
        <w:t xml:space="preserve">in the requirements document </w:t>
      </w:r>
      <w:r w:rsidRPr="00121146">
        <w:t>have not been reviewed:</w:t>
      </w:r>
    </w:p>
    <w:p w:rsidR="00A678C2" w:rsidRDefault="00A849D0" w:rsidP="007522BE">
      <w:pPr>
        <w:pStyle w:val="ListParagraph"/>
        <w:numPr>
          <w:ilvl w:val="0"/>
          <w:numId w:val="12"/>
        </w:numPr>
      </w:pPr>
      <w:r>
        <w:t xml:space="preserve">Any changes </w:t>
      </w:r>
      <w:r w:rsidR="00A678C2">
        <w:t>to PeopleSoft not related to the legacy bridge move.</w:t>
      </w:r>
    </w:p>
    <w:p w:rsidR="00172EED" w:rsidRPr="00121146" w:rsidRDefault="00A678C2" w:rsidP="007522BE">
      <w:pPr>
        <w:pStyle w:val="ListParagraph"/>
        <w:numPr>
          <w:ilvl w:val="0"/>
          <w:numId w:val="12"/>
        </w:numPr>
      </w:pPr>
      <w:r>
        <w:t>Any changes to the AS/400 platform</w:t>
      </w:r>
      <w:r w:rsidR="00BA629C">
        <w:t>.</w:t>
      </w:r>
    </w:p>
    <w:p w:rsidR="007D6ED0" w:rsidRDefault="007D6ED0">
      <w:pPr>
        <w:spacing w:after="0"/>
        <w:rPr>
          <w:rFonts w:ascii="Arial" w:hAnsi="Arial"/>
          <w:b/>
          <w:sz w:val="24"/>
        </w:rPr>
      </w:pPr>
      <w:bookmarkStart w:id="23" w:name="_Toc125974201"/>
      <w:bookmarkStart w:id="24" w:name="_Toc127242973"/>
      <w:r>
        <w:br w:type="page"/>
      </w:r>
    </w:p>
    <w:p w:rsidR="00B41729" w:rsidRDefault="00C57692" w:rsidP="00C57692">
      <w:pPr>
        <w:pStyle w:val="Heading2"/>
      </w:pPr>
      <w:bookmarkStart w:id="25" w:name="_Toc482104886"/>
      <w:r w:rsidRPr="00121146">
        <w:lastRenderedPageBreak/>
        <w:t>Related documents</w:t>
      </w:r>
      <w:bookmarkEnd w:id="23"/>
      <w:bookmarkEnd w:id="24"/>
      <w:bookmarkEnd w:id="25"/>
    </w:p>
    <w:p w:rsidR="00C16536" w:rsidRPr="00A849D0" w:rsidRDefault="00C16536" w:rsidP="00C16536">
      <w:r>
        <w:rPr>
          <w:rStyle w:val="Hyperlink"/>
        </w:rPr>
        <w:t>Legacy Bridge Replacement High Level Architecture</w:t>
      </w:r>
    </w:p>
    <w:p w:rsidR="00A849D0" w:rsidRDefault="00CE14B6" w:rsidP="00A849D0">
      <w:pPr>
        <w:rPr>
          <w:rStyle w:val="Hyperlink"/>
        </w:rPr>
      </w:pPr>
      <w:hyperlink r:id="rId8" w:history="1">
        <w:r w:rsidR="00A849D0" w:rsidRPr="00A849D0">
          <w:rPr>
            <w:rStyle w:val="Hyperlink"/>
          </w:rPr>
          <w:t>LHRS High Level Architecture</w:t>
        </w:r>
      </w:hyperlink>
    </w:p>
    <w:p w:rsidR="00C16536" w:rsidRDefault="00C16536" w:rsidP="00A849D0">
      <w:pPr>
        <w:rPr>
          <w:rStyle w:val="Hyperlink"/>
        </w:rPr>
      </w:pPr>
      <w:r>
        <w:rPr>
          <w:rStyle w:val="Hyperlink"/>
        </w:rPr>
        <w:t xml:space="preserve">EID Generation </w:t>
      </w:r>
      <w:r w:rsidRPr="00C16536">
        <w:rPr>
          <w:rStyle w:val="Hyperlink"/>
        </w:rPr>
        <w:t>Low Level Architecture</w:t>
      </w:r>
    </w:p>
    <w:p w:rsidR="00416A54" w:rsidRPr="00121146" w:rsidRDefault="00416A54" w:rsidP="00416A54">
      <w:pPr>
        <w:pStyle w:val="Heading2"/>
      </w:pPr>
      <w:bookmarkStart w:id="26" w:name="_Toc125974206"/>
      <w:bookmarkStart w:id="27" w:name="_Toc127242978"/>
      <w:bookmarkStart w:id="28" w:name="_Toc482104887"/>
      <w:r w:rsidRPr="00121146">
        <w:t>Assumptions</w:t>
      </w:r>
      <w:bookmarkEnd w:id="26"/>
      <w:bookmarkEnd w:id="27"/>
      <w:bookmarkEnd w:id="28"/>
    </w:p>
    <w:p w:rsidR="00416A54" w:rsidRPr="00121146" w:rsidRDefault="00416A54" w:rsidP="00416A54">
      <w:r w:rsidRPr="00121146">
        <w:t>The following assumptions are being made:</w:t>
      </w:r>
    </w:p>
    <w:p w:rsidR="000013D5" w:rsidRDefault="000013D5" w:rsidP="007522BE">
      <w:pPr>
        <w:pStyle w:val="ListParagraph"/>
        <w:numPr>
          <w:ilvl w:val="0"/>
          <w:numId w:val="3"/>
        </w:numPr>
      </w:pPr>
      <w:r w:rsidRPr="00121146">
        <w:t xml:space="preserve">The existing system will continue to support </w:t>
      </w:r>
      <w:r w:rsidR="003929F8">
        <w:t>employee, non-employee contingent, and multiple ID synchronization between the current HRMS and the AS/400 system</w:t>
      </w:r>
      <w:r w:rsidR="00016D4F">
        <w:t>.</w:t>
      </w:r>
    </w:p>
    <w:p w:rsidR="00321A09" w:rsidRPr="00121146" w:rsidRDefault="00321A09" w:rsidP="007522BE">
      <w:pPr>
        <w:pStyle w:val="ListParagraph"/>
        <w:numPr>
          <w:ilvl w:val="0"/>
          <w:numId w:val="3"/>
        </w:numPr>
      </w:pPr>
      <w:r>
        <w:t xml:space="preserve">For the duration of the remaining life of the AS/400 system </w:t>
      </w:r>
      <w:r w:rsidR="008A2789">
        <w:t xml:space="preserve">it </w:t>
      </w:r>
      <w:r w:rsidR="00016D4F">
        <w:t xml:space="preserve">will receive </w:t>
      </w:r>
      <w:r w:rsidR="003929F8">
        <w:t>updates</w:t>
      </w:r>
      <w:r w:rsidR="00016D4F">
        <w:t xml:space="preserve"> from the </w:t>
      </w:r>
      <w:r w:rsidR="003929F8">
        <w:t>new legacy bridge application</w:t>
      </w:r>
      <w:r>
        <w:t>.</w:t>
      </w:r>
    </w:p>
    <w:p w:rsidR="00416A54" w:rsidRPr="00121146" w:rsidRDefault="00416A54" w:rsidP="00416A54">
      <w:pPr>
        <w:pStyle w:val="Heading2"/>
      </w:pPr>
      <w:bookmarkStart w:id="29" w:name="_Toc125974207"/>
      <w:bookmarkStart w:id="30" w:name="_Toc127242979"/>
      <w:bookmarkStart w:id="31" w:name="_Toc482104888"/>
      <w:r w:rsidRPr="00121146">
        <w:t>Dependencies</w:t>
      </w:r>
      <w:bookmarkEnd w:id="29"/>
      <w:bookmarkEnd w:id="30"/>
      <w:bookmarkEnd w:id="31"/>
    </w:p>
    <w:p w:rsidR="00416A54" w:rsidRPr="00121146" w:rsidRDefault="00416A54" w:rsidP="00416A54">
      <w:r w:rsidRPr="00121146">
        <w:t>The following dependencies have been identified:</w:t>
      </w:r>
    </w:p>
    <w:p w:rsidR="001079A8" w:rsidRDefault="003929F8" w:rsidP="00954043">
      <w:pPr>
        <w:pStyle w:val="ListParagraph"/>
        <w:numPr>
          <w:ilvl w:val="0"/>
          <w:numId w:val="36"/>
        </w:numPr>
      </w:pPr>
      <w:r>
        <w:t>PS</w:t>
      </w:r>
      <w:r w:rsidR="00FC44B5" w:rsidRPr="00121146">
        <w:t xml:space="preserve"> </w:t>
      </w:r>
      <w:r w:rsidR="00016D4F">
        <w:t xml:space="preserve">Oracle </w:t>
      </w:r>
      <w:r w:rsidR="00FC44B5" w:rsidRPr="00121146">
        <w:t>database</w:t>
      </w:r>
    </w:p>
    <w:p w:rsidR="00416A54" w:rsidRPr="00121146" w:rsidRDefault="00FC44B5" w:rsidP="00954043">
      <w:pPr>
        <w:pStyle w:val="ListParagraph"/>
        <w:numPr>
          <w:ilvl w:val="0"/>
          <w:numId w:val="36"/>
        </w:numPr>
      </w:pPr>
      <w:r w:rsidRPr="00121146">
        <w:t>AS400</w:t>
      </w:r>
    </w:p>
    <w:p w:rsidR="00416A54" w:rsidRPr="00121146" w:rsidRDefault="00416A54" w:rsidP="00416A54">
      <w:pPr>
        <w:pStyle w:val="Heading2"/>
      </w:pPr>
      <w:bookmarkStart w:id="32" w:name="_Toc125974208"/>
      <w:bookmarkStart w:id="33" w:name="_Toc127242980"/>
      <w:bookmarkStart w:id="34" w:name="_Toc482104889"/>
      <w:r w:rsidRPr="00121146">
        <w:t>Constraints</w:t>
      </w:r>
      <w:bookmarkEnd w:id="32"/>
      <w:bookmarkEnd w:id="33"/>
      <w:bookmarkEnd w:id="34"/>
    </w:p>
    <w:p w:rsidR="00416A54" w:rsidRPr="00121146" w:rsidRDefault="00416A54" w:rsidP="00416A54">
      <w:r w:rsidRPr="00121146">
        <w:t>Development lifecycles for other systems – e.g.</w:t>
      </w:r>
      <w:r w:rsidR="00236B65" w:rsidRPr="00121146">
        <w:t xml:space="preserve"> HR replacement project, AS400 migration</w:t>
      </w:r>
      <w:r w:rsidR="008A2789">
        <w:t>, TempMast</w:t>
      </w:r>
      <w:r w:rsidRPr="00121146">
        <w:t>.</w:t>
      </w:r>
    </w:p>
    <w:p w:rsidR="00416A54" w:rsidRPr="00121146" w:rsidRDefault="00416A54" w:rsidP="00C57692"/>
    <w:p w:rsidR="007D6ED0" w:rsidRDefault="007D6ED0">
      <w:pPr>
        <w:spacing w:after="0"/>
        <w:rPr>
          <w:rFonts w:ascii="Arial" w:hAnsi="Arial"/>
          <w:b/>
          <w:sz w:val="24"/>
        </w:rPr>
      </w:pPr>
      <w:bookmarkStart w:id="35" w:name="_Toc125974202"/>
      <w:bookmarkStart w:id="36" w:name="_Toc127242974"/>
    </w:p>
    <w:p w:rsidR="007D6ED0" w:rsidRDefault="007D6ED0">
      <w:pPr>
        <w:spacing w:after="0"/>
        <w:rPr>
          <w:rFonts w:ascii="Arial" w:hAnsi="Arial"/>
          <w:b/>
          <w:kern w:val="28"/>
          <w:sz w:val="28"/>
          <w:highlight w:val="lightGray"/>
        </w:rPr>
      </w:pPr>
      <w:bookmarkStart w:id="37" w:name="_Toc125974203"/>
      <w:bookmarkStart w:id="38" w:name="_Toc127242975"/>
      <w:bookmarkEnd w:id="35"/>
      <w:bookmarkEnd w:id="36"/>
      <w:r>
        <w:rPr>
          <w:highlight w:val="lightGray"/>
        </w:rPr>
        <w:br w:type="page"/>
      </w:r>
    </w:p>
    <w:p w:rsidR="00C57692" w:rsidRPr="00121146" w:rsidRDefault="00236B65" w:rsidP="007D6ED0">
      <w:pPr>
        <w:pStyle w:val="Heading1"/>
        <w:numPr>
          <w:ilvl w:val="0"/>
          <w:numId w:val="0"/>
        </w:numPr>
      </w:pPr>
      <w:bookmarkStart w:id="39" w:name="_Toc482104890"/>
      <w:r w:rsidRPr="00121146">
        <w:lastRenderedPageBreak/>
        <w:t>ERD</w:t>
      </w:r>
      <w:r w:rsidR="00B41729" w:rsidRPr="00121146">
        <w:t xml:space="preserve"> </w:t>
      </w:r>
      <w:r w:rsidR="00B73B7D" w:rsidRPr="00121146">
        <w:t>C</w:t>
      </w:r>
      <w:r w:rsidR="00F828D2" w:rsidRPr="00121146">
        <w:t xml:space="preserve">urrent </w:t>
      </w:r>
      <w:r w:rsidR="00B73B7D" w:rsidRPr="00121146">
        <w:t>State O</w:t>
      </w:r>
      <w:r w:rsidR="00C57692" w:rsidRPr="00121146">
        <w:t>verview</w:t>
      </w:r>
      <w:bookmarkEnd w:id="37"/>
      <w:bookmarkEnd w:id="38"/>
      <w:bookmarkEnd w:id="39"/>
    </w:p>
    <w:p w:rsidR="00C57692" w:rsidRPr="00121146" w:rsidRDefault="00C57692" w:rsidP="00C57692">
      <w:pPr>
        <w:pStyle w:val="Heading2"/>
      </w:pPr>
      <w:bookmarkStart w:id="40" w:name="_Toc438025818"/>
      <w:bookmarkStart w:id="41" w:name="_Toc125974204"/>
      <w:bookmarkStart w:id="42" w:name="_Toc127242976"/>
      <w:bookmarkStart w:id="43" w:name="_Toc482104891"/>
      <w:r w:rsidRPr="00121146">
        <w:t>Functional</w:t>
      </w:r>
      <w:bookmarkEnd w:id="40"/>
      <w:bookmarkEnd w:id="41"/>
      <w:bookmarkEnd w:id="42"/>
      <w:r w:rsidR="00416A54" w:rsidRPr="00121146">
        <w:t xml:space="preserve"> capabilities</w:t>
      </w:r>
      <w:bookmarkEnd w:id="43"/>
    </w:p>
    <w:p w:rsidR="00416A54" w:rsidRPr="00121146" w:rsidRDefault="00B73B7D" w:rsidP="00416A54">
      <w:r w:rsidRPr="00121146">
        <w:t xml:space="preserve">The existing </w:t>
      </w:r>
      <w:r w:rsidR="003833CB">
        <w:t xml:space="preserve">legacy bridge moves data from the </w:t>
      </w:r>
      <w:r w:rsidR="003631E0">
        <w:t>PeopleSoft for</w:t>
      </w:r>
      <w:r w:rsidR="00016D4F">
        <w:t xml:space="preserve"> new/rehire events for employee/non-employee and is hosted inside the AS/400 platform.  This EID is moved back to the HRMS system of record (PeopleSoft) before the employee/non-employee record is released to the ERD</w:t>
      </w:r>
      <w:r w:rsidR="008A2789">
        <w:t xml:space="preserve"> or other systems</w:t>
      </w:r>
      <w:r w:rsidR="00016D4F">
        <w:t>.</w:t>
      </w:r>
    </w:p>
    <w:p w:rsidR="00416A54" w:rsidRPr="00121146" w:rsidRDefault="00416A54" w:rsidP="00416A54">
      <w:pPr>
        <w:pStyle w:val="Heading2"/>
      </w:pPr>
      <w:bookmarkStart w:id="44" w:name="_Toc482104892"/>
      <w:r w:rsidRPr="00121146">
        <w:t>Architectural overview</w:t>
      </w:r>
      <w:bookmarkEnd w:id="44"/>
    </w:p>
    <w:p w:rsidR="00B73B7D" w:rsidRPr="00121146" w:rsidRDefault="009A377A" w:rsidP="00B73B7D">
      <w:pPr>
        <w:pStyle w:val="Heading3"/>
      </w:pPr>
      <w:bookmarkStart w:id="45" w:name="_Toc482104893"/>
      <w:r>
        <w:t>High-</w:t>
      </w:r>
      <w:r w:rsidR="00B73B7D" w:rsidRPr="00121146">
        <w:t>level integration overview</w:t>
      </w:r>
      <w:bookmarkEnd w:id="45"/>
    </w:p>
    <w:p w:rsidR="00B41729" w:rsidRPr="00121146" w:rsidRDefault="00B41729" w:rsidP="00C57692">
      <w:r w:rsidRPr="00121146">
        <w:t xml:space="preserve">Existing </w:t>
      </w:r>
      <w:r w:rsidR="00B73B7D" w:rsidRPr="00121146">
        <w:t xml:space="preserve">high level </w:t>
      </w:r>
      <w:r w:rsidRPr="00121146">
        <w:t xml:space="preserve">integrations are in place between </w:t>
      </w:r>
      <w:r w:rsidR="00236B65" w:rsidRPr="00121146">
        <w:t>PS</w:t>
      </w:r>
      <w:r w:rsidR="00016D4F">
        <w:t xml:space="preserve"> and the AS/400</w:t>
      </w:r>
      <w:r w:rsidR="00236B65" w:rsidRPr="00121146">
        <w:t xml:space="preserve"> </w:t>
      </w:r>
      <w:r w:rsidR="00016D4F">
        <w:t>are</w:t>
      </w:r>
      <w:r w:rsidRPr="00121146">
        <w:t xml:space="preserve"> shown below in</w:t>
      </w:r>
      <w:r w:rsidR="00416A54" w:rsidRPr="00121146">
        <w:t xml:space="preserve"> </w:t>
      </w:r>
      <w:r w:rsidR="00D225A4" w:rsidRPr="00121146">
        <w:fldChar w:fldCharType="begin"/>
      </w:r>
      <w:r w:rsidR="00416A54" w:rsidRPr="00121146">
        <w:instrText xml:space="preserve"> REF _Ref277099990 \h </w:instrText>
      </w:r>
      <w:r w:rsidR="00D225A4" w:rsidRPr="00121146">
        <w:fldChar w:fldCharType="separate"/>
      </w:r>
      <w:r w:rsidR="00967BA2" w:rsidRPr="00121146">
        <w:t xml:space="preserve">Figure </w:t>
      </w:r>
      <w:r w:rsidR="00967BA2">
        <w:rPr>
          <w:noProof/>
        </w:rPr>
        <w:t>1</w:t>
      </w:r>
      <w:r w:rsidR="00D225A4" w:rsidRPr="00121146">
        <w:fldChar w:fldCharType="end"/>
      </w:r>
      <w:r w:rsidRPr="00121146">
        <w:t>.</w:t>
      </w:r>
    </w:p>
    <w:p w:rsidR="00B73B7D" w:rsidRPr="00121146" w:rsidRDefault="00B73B7D" w:rsidP="00C57692"/>
    <w:p w:rsidR="00411CBE" w:rsidRPr="00121146" w:rsidRDefault="004447D0" w:rsidP="00C57692">
      <w:r>
        <w:object w:dxaOrig="11868" w:dyaOrig="8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7.8pt;height:312pt" o:ole="">
            <v:imagedata r:id="rId9" o:title=""/>
          </v:shape>
          <o:OLEObject Type="Embed" ProgID="Visio.Drawing.15" ShapeID="_x0000_i1035" DrawAspect="Content" ObjectID="_1557843018" r:id="rId10"/>
        </w:object>
      </w:r>
    </w:p>
    <w:p w:rsidR="00C015DC" w:rsidRPr="00121146" w:rsidRDefault="00416A54" w:rsidP="00416A54">
      <w:pPr>
        <w:pStyle w:val="Caption"/>
      </w:pPr>
      <w:bookmarkStart w:id="46" w:name="_Ref277099990"/>
      <w:bookmarkStart w:id="47" w:name="_Toc482104907"/>
      <w:r w:rsidRPr="00121146">
        <w:t xml:space="preserve">Figure </w:t>
      </w:r>
      <w:r w:rsidR="00CE14B6">
        <w:fldChar w:fldCharType="begin"/>
      </w:r>
      <w:r w:rsidR="00CE14B6">
        <w:instrText xml:space="preserve"> SEQ Figure \* ARABIC </w:instrText>
      </w:r>
      <w:r w:rsidR="00CE14B6">
        <w:fldChar w:fldCharType="separate"/>
      </w:r>
      <w:r w:rsidR="00967BA2">
        <w:rPr>
          <w:noProof/>
        </w:rPr>
        <w:t>1</w:t>
      </w:r>
      <w:r w:rsidR="00CE14B6">
        <w:rPr>
          <w:noProof/>
        </w:rPr>
        <w:fldChar w:fldCharType="end"/>
      </w:r>
      <w:bookmarkEnd w:id="46"/>
      <w:r w:rsidRPr="00121146">
        <w:t xml:space="preserve"> - Overview of current </w:t>
      </w:r>
      <w:r w:rsidR="00016D4F">
        <w:t>HRMS and AS/400</w:t>
      </w:r>
      <w:r w:rsidRPr="00121146">
        <w:t xml:space="preserve"> landscape</w:t>
      </w:r>
      <w:bookmarkEnd w:id="47"/>
    </w:p>
    <w:p w:rsidR="00B73B7D" w:rsidRPr="00121146" w:rsidRDefault="00B73B7D" w:rsidP="00B73B7D"/>
    <w:p w:rsidR="00F20B78" w:rsidRPr="00121146" w:rsidRDefault="00F20B78" w:rsidP="00B73B7D">
      <w:pPr>
        <w:pStyle w:val="Heading3"/>
        <w:sectPr w:rsidR="00F20B78" w:rsidRPr="00121146" w:rsidSect="00F94CE9">
          <w:headerReference w:type="default" r:id="rId11"/>
          <w:pgSz w:w="12240" w:h="15840" w:code="1"/>
          <w:pgMar w:top="1440" w:right="1276" w:bottom="1440" w:left="1800" w:header="720" w:footer="720" w:gutter="0"/>
          <w:cols w:space="708"/>
          <w:docGrid w:linePitch="360"/>
        </w:sectPr>
      </w:pPr>
    </w:p>
    <w:p w:rsidR="00B73B7D" w:rsidRPr="00121146" w:rsidRDefault="00BB179C" w:rsidP="00705428">
      <w:pPr>
        <w:pStyle w:val="Heading3"/>
      </w:pPr>
      <w:bookmarkStart w:id="48" w:name="_Toc482104894"/>
      <w:r>
        <w:lastRenderedPageBreak/>
        <w:t xml:space="preserve">Current </w:t>
      </w:r>
      <w:r w:rsidR="00B73B7D" w:rsidRPr="00121146">
        <w:t>Interface overview</w:t>
      </w:r>
      <w:bookmarkEnd w:id="48"/>
    </w:p>
    <w:p w:rsidR="00B816E4" w:rsidRPr="00121146" w:rsidRDefault="00B816E4" w:rsidP="007522BE">
      <w:pPr>
        <w:pStyle w:val="ListParagraph"/>
        <w:numPr>
          <w:ilvl w:val="0"/>
          <w:numId w:val="7"/>
        </w:numPr>
      </w:pPr>
      <w:r w:rsidRPr="00121146">
        <w:t>Interface methods</w:t>
      </w:r>
    </w:p>
    <w:p w:rsidR="00BB179C" w:rsidRDefault="00BB179C" w:rsidP="007522BE">
      <w:pPr>
        <w:pStyle w:val="ListParagraph"/>
        <w:numPr>
          <w:ilvl w:val="1"/>
          <w:numId w:val="7"/>
        </w:numPr>
      </w:pPr>
      <w:r>
        <w:t>AS/400</w:t>
      </w:r>
    </w:p>
    <w:p w:rsidR="005E5345" w:rsidRDefault="005E5345" w:rsidP="007522BE">
      <w:pPr>
        <w:pStyle w:val="ListParagraph"/>
        <w:numPr>
          <w:ilvl w:val="2"/>
          <w:numId w:val="7"/>
        </w:numPr>
      </w:pPr>
      <w:r>
        <w:t>REXEC RPG method execution for New Hire/Rehire</w:t>
      </w:r>
    </w:p>
    <w:p w:rsidR="00B73B7D" w:rsidRPr="00121146" w:rsidRDefault="00B41729" w:rsidP="007522BE">
      <w:pPr>
        <w:pStyle w:val="ListParagraph"/>
        <w:numPr>
          <w:ilvl w:val="0"/>
          <w:numId w:val="7"/>
        </w:numPr>
      </w:pPr>
      <w:r w:rsidRPr="00121146">
        <w:t>Live interfaces cover the following types of data:</w:t>
      </w:r>
    </w:p>
    <w:p w:rsidR="00B41729" w:rsidRPr="00121146" w:rsidRDefault="00705428" w:rsidP="007522BE">
      <w:pPr>
        <w:pStyle w:val="ListParagraph"/>
        <w:numPr>
          <w:ilvl w:val="1"/>
          <w:numId w:val="7"/>
        </w:numPr>
      </w:pPr>
      <w:r w:rsidRPr="00121146">
        <w:t>Employee HR data including PII</w:t>
      </w:r>
      <w:r w:rsidR="005E5345">
        <w:t>, EID</w:t>
      </w:r>
    </w:p>
    <w:p w:rsidR="00705428" w:rsidRDefault="00DB584C" w:rsidP="007522BE">
      <w:pPr>
        <w:pStyle w:val="ListParagraph"/>
        <w:numPr>
          <w:ilvl w:val="1"/>
          <w:numId w:val="7"/>
        </w:numPr>
      </w:pPr>
      <w:r>
        <w:t>T</w:t>
      </w:r>
      <w:bookmarkStart w:id="49" w:name="_Toc438025823"/>
      <w:bookmarkStart w:id="50" w:name="_Toc125974210"/>
      <w:bookmarkStart w:id="51" w:name="_Toc127242981"/>
      <w:r w:rsidR="003833CB">
        <w:t xml:space="preserve">empMast </w:t>
      </w:r>
    </w:p>
    <w:p w:rsidR="003833CB" w:rsidRDefault="003833CB" w:rsidP="007522BE">
      <w:pPr>
        <w:pStyle w:val="ListParagraph"/>
        <w:numPr>
          <w:ilvl w:val="2"/>
          <w:numId w:val="7"/>
        </w:numPr>
      </w:pPr>
      <w:r>
        <w:t>Contingent employee</w:t>
      </w:r>
    </w:p>
    <w:p w:rsidR="003833CB" w:rsidRDefault="003833CB" w:rsidP="007522BE">
      <w:pPr>
        <w:pStyle w:val="ListParagraph"/>
        <w:numPr>
          <w:ilvl w:val="2"/>
          <w:numId w:val="7"/>
        </w:numPr>
      </w:pPr>
      <w:r>
        <w:t>Multiple ID non-person accounts</w:t>
      </w:r>
    </w:p>
    <w:p w:rsidR="003833CB" w:rsidRPr="00121146" w:rsidRDefault="003833CB" w:rsidP="007522BE">
      <w:pPr>
        <w:pStyle w:val="ListParagraph"/>
        <w:numPr>
          <w:ilvl w:val="2"/>
          <w:numId w:val="7"/>
        </w:numPr>
        <w:sectPr w:rsidR="003833CB" w:rsidRPr="00121146" w:rsidSect="00705428">
          <w:pgSz w:w="11906" w:h="16838"/>
          <w:pgMar w:top="1440" w:right="1276" w:bottom="1440" w:left="1800" w:header="708" w:footer="708" w:gutter="0"/>
          <w:cols w:space="708"/>
          <w:docGrid w:linePitch="360"/>
        </w:sectPr>
      </w:pPr>
    </w:p>
    <w:p w:rsidR="00BA6B6F" w:rsidRPr="00121146" w:rsidRDefault="001C74E7" w:rsidP="00BA6B6F">
      <w:pPr>
        <w:pStyle w:val="Heading1"/>
      </w:pPr>
      <w:bookmarkStart w:id="52" w:name="_Toc482104895"/>
      <w:r>
        <w:lastRenderedPageBreak/>
        <w:t>Legacy Bridge</w:t>
      </w:r>
      <w:r w:rsidR="00BA6B6F" w:rsidRPr="00121146">
        <w:t xml:space="preserve"> Proposed State Overview</w:t>
      </w:r>
      <w:bookmarkEnd w:id="52"/>
    </w:p>
    <w:p w:rsidR="00AC2FB6" w:rsidRDefault="001E1CA2" w:rsidP="00AC2FB6">
      <w:pPr>
        <w:pStyle w:val="Heading2"/>
      </w:pPr>
      <w:bookmarkStart w:id="53" w:name="_Toc482104896"/>
      <w:r>
        <w:t>High-</w:t>
      </w:r>
      <w:r w:rsidR="009A377A">
        <w:t>l</w:t>
      </w:r>
      <w:r>
        <w:t xml:space="preserve">evel </w:t>
      </w:r>
      <w:r w:rsidR="004443F6">
        <w:t>logical</w:t>
      </w:r>
      <w:r w:rsidR="00AC2FB6" w:rsidRPr="00121146">
        <w:t xml:space="preserve"> overview</w:t>
      </w:r>
      <w:r w:rsidR="00356D2C">
        <w:t xml:space="preserve"> of new </w:t>
      </w:r>
      <w:r w:rsidR="001C74E7">
        <w:t>Legacy Bridge</w:t>
      </w:r>
      <w:bookmarkEnd w:id="53"/>
    </w:p>
    <w:p w:rsidR="00356D2C" w:rsidRDefault="00356D2C">
      <w:pPr>
        <w:spacing w:after="0"/>
      </w:pPr>
      <w:r>
        <w:t xml:space="preserve">Below is the </w:t>
      </w:r>
      <w:r w:rsidR="00BB179C">
        <w:t>high-level</w:t>
      </w:r>
      <w:r>
        <w:t xml:space="preserve"> overview of the replacement system. </w:t>
      </w:r>
    </w:p>
    <w:p w:rsidR="00356D2C" w:rsidRDefault="00C0236C" w:rsidP="001C74E7">
      <w:pPr>
        <w:keepNext/>
        <w:spacing w:after="0"/>
        <w:jc w:val="center"/>
      </w:pPr>
      <w:r>
        <w:object w:dxaOrig="9614" w:dyaOrig="10684">
          <v:shape id="_x0000_i1026" type="#_x0000_t75" style="width:441pt;height:490.2pt" o:ole="">
            <v:imagedata r:id="rId12" o:title=""/>
          </v:shape>
          <o:OLEObject Type="Embed" ProgID="Visio.Drawing.15" ShapeID="_x0000_i1026" DrawAspect="Content" ObjectID="_1557843019" r:id="rId13"/>
        </w:object>
      </w:r>
    </w:p>
    <w:p w:rsidR="00AD2FB9" w:rsidRDefault="00356D2C" w:rsidP="0095173A">
      <w:pPr>
        <w:pStyle w:val="Caption"/>
        <w:sectPr w:rsidR="00AD2FB9" w:rsidSect="00BB179C">
          <w:pgSz w:w="11906" w:h="16838"/>
          <w:pgMar w:top="1440" w:right="1276" w:bottom="1440" w:left="1800" w:header="708" w:footer="708" w:gutter="0"/>
          <w:cols w:space="708"/>
          <w:docGrid w:linePitch="360"/>
        </w:sectPr>
      </w:pPr>
      <w:bookmarkStart w:id="54" w:name="_Toc482104908"/>
      <w:r>
        <w:t xml:space="preserve">Figure </w:t>
      </w:r>
      <w:r w:rsidR="00CE14B6">
        <w:fldChar w:fldCharType="begin"/>
      </w:r>
      <w:r w:rsidR="00CE14B6">
        <w:instrText xml:space="preserve"> SEQ Figure \* ARABIC </w:instrText>
      </w:r>
      <w:r w:rsidR="00CE14B6">
        <w:fldChar w:fldCharType="separate"/>
      </w:r>
      <w:r w:rsidR="00967BA2">
        <w:rPr>
          <w:noProof/>
        </w:rPr>
        <w:t>2</w:t>
      </w:r>
      <w:r w:rsidR="00CE14B6">
        <w:rPr>
          <w:noProof/>
        </w:rPr>
        <w:fldChar w:fldCharType="end"/>
      </w:r>
      <w:r>
        <w:t>: High</w:t>
      </w:r>
      <w:r w:rsidR="009A377A">
        <w:t>-</w:t>
      </w:r>
      <w:r>
        <w:t xml:space="preserve">level overview of new </w:t>
      </w:r>
      <w:r w:rsidR="001C74E7">
        <w:t>Legacy Bridge</w:t>
      </w:r>
      <w:bookmarkEnd w:id="54"/>
    </w:p>
    <w:p w:rsidR="00AD2FB9" w:rsidRDefault="00625329" w:rsidP="00356D2C">
      <w:pPr>
        <w:pStyle w:val="Heading3"/>
      </w:pPr>
      <w:bookmarkStart w:id="55" w:name="_Toc482104897"/>
      <w:r>
        <w:lastRenderedPageBreak/>
        <w:t>Proposed architecture highlights</w:t>
      </w:r>
      <w:bookmarkEnd w:id="55"/>
    </w:p>
    <w:p w:rsidR="00EA50B6" w:rsidRDefault="00321A09" w:rsidP="00625329">
      <w:r>
        <w:t xml:space="preserve">The proposed system consists of </w:t>
      </w:r>
      <w:r w:rsidR="001C74E7">
        <w:t xml:space="preserve">two </w:t>
      </w:r>
      <w:r w:rsidR="0095173A">
        <w:t xml:space="preserve">new </w:t>
      </w:r>
      <w:r w:rsidR="001C74E7">
        <w:t xml:space="preserve">Java Spring SQL monitors </w:t>
      </w:r>
      <w:r w:rsidR="0095173A">
        <w:t xml:space="preserve">that </w:t>
      </w:r>
      <w:r w:rsidR="001C74E7">
        <w:t>watch the Employee and Contingent Employee/Multiple ID accounts</w:t>
      </w:r>
      <w:r w:rsidR="001C0F84">
        <w:t>.</w:t>
      </w:r>
      <w:r w:rsidR="0095173A">
        <w:t xml:space="preserve">  The HRMS system (PeopleSoft) will </w:t>
      </w:r>
      <w:r w:rsidR="001C74E7">
        <w:t>update the existing trigger tables and the events will be monitored by the external Java application.  When events are detected they will be sent to the existing RGP methods on the A</w:t>
      </w:r>
      <w:r w:rsidR="001773D3">
        <w:t>S/400</w:t>
      </w:r>
      <w:r w:rsidR="008A2789">
        <w:t xml:space="preserve"> system</w:t>
      </w:r>
      <w:r w:rsidR="001773D3">
        <w:t xml:space="preserve">.  </w:t>
      </w:r>
    </w:p>
    <w:p w:rsidR="002A5D4A" w:rsidRDefault="001C74E7" w:rsidP="002A5D4A">
      <w:r>
        <w:t>The system consists of two monitors;</w:t>
      </w:r>
    </w:p>
    <w:p w:rsidR="001C74E7" w:rsidRDefault="001C74E7" w:rsidP="007522BE">
      <w:pPr>
        <w:pStyle w:val="ListParagraph"/>
        <w:numPr>
          <w:ilvl w:val="0"/>
          <w:numId w:val="13"/>
        </w:numPr>
      </w:pPr>
      <w:r>
        <w:t>Employee monitor</w:t>
      </w:r>
    </w:p>
    <w:p w:rsidR="001C74E7" w:rsidRDefault="001C74E7" w:rsidP="007522BE">
      <w:pPr>
        <w:pStyle w:val="ListParagraph"/>
        <w:numPr>
          <w:ilvl w:val="0"/>
          <w:numId w:val="13"/>
        </w:numPr>
      </w:pPr>
      <w:r>
        <w:t>Contingent/Non-Person (multiple ID) monitor</w:t>
      </w:r>
    </w:p>
    <w:p w:rsidR="001C74E7" w:rsidRDefault="001C74E7" w:rsidP="001C74E7">
      <w:r>
        <w:t xml:space="preserve">As changes happen in these trigger tables the application will read the data from the trigger and the cross-reference tables to determine if there is any work to perform.  If they determine that an event that needs to be transferred to the AS/400 system has </w:t>
      </w:r>
      <w:r w:rsidR="001B4A3E">
        <w:t>occurred,</w:t>
      </w:r>
      <w:r>
        <w:t xml:space="preserve"> they will notify the Data Importer which will pull data directly from the PeopleSoft (PS) Database for the event.</w:t>
      </w:r>
      <w:r w:rsidR="001B4A3E">
        <w:t xml:space="preserve">  The Data Importer (DI) will wrap the data with metadata about the source of the event and pass the payload to the Data Export Engine (DPE).  Data from the AS/400 channel will be sent to the AS/400 export service which will call the RPG methods using REXEC calls.</w:t>
      </w:r>
    </w:p>
    <w:p w:rsidR="00EA50B6" w:rsidRDefault="00EA50B6" w:rsidP="00EA50B6">
      <w:pPr>
        <w:pStyle w:val="ListParagraph"/>
      </w:pPr>
    </w:p>
    <w:p w:rsidR="000F4D4A" w:rsidRPr="007B29AF" w:rsidRDefault="000F4D4A" w:rsidP="007522BE">
      <w:pPr>
        <w:pStyle w:val="ListParagraph"/>
        <w:numPr>
          <w:ilvl w:val="2"/>
          <w:numId w:val="11"/>
        </w:numPr>
        <w:sectPr w:rsidR="000F4D4A" w:rsidRPr="007B29AF" w:rsidSect="003D0E31">
          <w:pgSz w:w="11906" w:h="16838"/>
          <w:pgMar w:top="1440" w:right="1276" w:bottom="1440" w:left="1800" w:header="708" w:footer="708" w:gutter="0"/>
          <w:cols w:space="708"/>
          <w:docGrid w:linePitch="360"/>
        </w:sectPr>
      </w:pPr>
    </w:p>
    <w:p w:rsidR="00321A09" w:rsidRDefault="006834F1" w:rsidP="00EA50B6">
      <w:pPr>
        <w:pStyle w:val="Heading2"/>
      </w:pPr>
      <w:bookmarkStart w:id="56" w:name="_Toc482104898"/>
      <w:r>
        <w:lastRenderedPageBreak/>
        <w:t>Legacy Bridge</w:t>
      </w:r>
      <w:r w:rsidR="001C0F84">
        <w:t xml:space="preserve"> Logical System overview</w:t>
      </w:r>
      <w:bookmarkEnd w:id="56"/>
    </w:p>
    <w:p w:rsidR="001C0F84" w:rsidRDefault="001C0F84" w:rsidP="001C0F84">
      <w:r>
        <w:t>Below is the proposed systems high-level logical overview</w:t>
      </w:r>
    </w:p>
    <w:p w:rsidR="001C0F84" w:rsidRDefault="00BB226D" w:rsidP="009A501E">
      <w:pPr>
        <w:keepNext/>
        <w:ind w:left="288"/>
        <w:jc w:val="center"/>
      </w:pPr>
      <w:r>
        <w:object w:dxaOrig="14772" w:dyaOrig="11424">
          <v:shape id="_x0000_i1027" type="#_x0000_t75" style="width:450.6pt;height:349.8pt" o:ole="">
            <v:imagedata r:id="rId14" o:title=""/>
          </v:shape>
          <o:OLEObject Type="Embed" ProgID="Visio.Drawing.15" ShapeID="_x0000_i1027" DrawAspect="Content" ObjectID="_1557843020" r:id="rId15"/>
        </w:object>
      </w:r>
    </w:p>
    <w:p w:rsidR="003D0E31" w:rsidRDefault="001C0F84" w:rsidP="009A501E">
      <w:pPr>
        <w:pStyle w:val="Caption"/>
        <w:sectPr w:rsidR="003D0E31" w:rsidSect="003D0E31">
          <w:pgSz w:w="16838" w:h="11906" w:orient="landscape"/>
          <w:pgMar w:top="1800" w:right="1440" w:bottom="1276" w:left="1440" w:header="708" w:footer="708" w:gutter="0"/>
          <w:cols w:space="708"/>
          <w:docGrid w:linePitch="360"/>
        </w:sectPr>
      </w:pPr>
      <w:bookmarkStart w:id="57" w:name="_Toc482104909"/>
      <w:r>
        <w:t xml:space="preserve">Figure </w:t>
      </w:r>
      <w:r w:rsidR="00CE14B6">
        <w:fldChar w:fldCharType="begin"/>
      </w:r>
      <w:r w:rsidR="00CE14B6">
        <w:instrText xml:space="preserve"> SEQ Figure \* ARABIC </w:instrText>
      </w:r>
      <w:r w:rsidR="00CE14B6">
        <w:fldChar w:fldCharType="separate"/>
      </w:r>
      <w:r w:rsidR="00967BA2">
        <w:rPr>
          <w:noProof/>
        </w:rPr>
        <w:t>3</w:t>
      </w:r>
      <w:r w:rsidR="00CE14B6">
        <w:rPr>
          <w:noProof/>
        </w:rPr>
        <w:fldChar w:fldCharType="end"/>
      </w:r>
      <w:r>
        <w:t>:</w:t>
      </w:r>
      <w:r w:rsidRPr="001C0F84">
        <w:t xml:space="preserve"> </w:t>
      </w:r>
      <w:r>
        <w:t xml:space="preserve">High-level logical overview of </w:t>
      </w:r>
      <w:r w:rsidR="009A501E">
        <w:t xml:space="preserve">the </w:t>
      </w:r>
      <w:r w:rsidR="006834F1">
        <w:t>Legacy Bridge</w:t>
      </w:r>
      <w:bookmarkEnd w:id="57"/>
      <w:r w:rsidR="009A501E">
        <w:t xml:space="preserve"> </w:t>
      </w:r>
    </w:p>
    <w:p w:rsidR="008524E8" w:rsidRDefault="008524E8" w:rsidP="008524E8">
      <w:pPr>
        <w:pStyle w:val="Heading3"/>
      </w:pPr>
      <w:bookmarkStart w:id="58" w:name="_Toc482104899"/>
      <w:r>
        <w:lastRenderedPageBreak/>
        <w:t>High Level Logical highlights</w:t>
      </w:r>
      <w:bookmarkEnd w:id="58"/>
    </w:p>
    <w:p w:rsidR="00201ACD" w:rsidRPr="00201ACD" w:rsidRDefault="00201ACD" w:rsidP="00201ACD">
      <w:r>
        <w:t>The system is comprised of four logical components;</w:t>
      </w:r>
    </w:p>
    <w:p w:rsidR="008524E8" w:rsidRDefault="00201ACD" w:rsidP="007522BE">
      <w:pPr>
        <w:pStyle w:val="ListParagraph"/>
        <w:numPr>
          <w:ilvl w:val="1"/>
          <w:numId w:val="10"/>
        </w:numPr>
      </w:pPr>
      <w:r>
        <w:t>Event Monitor</w:t>
      </w:r>
    </w:p>
    <w:p w:rsidR="00201ACD" w:rsidRDefault="00201ACD" w:rsidP="007522BE">
      <w:pPr>
        <w:pStyle w:val="ListParagraph"/>
        <w:numPr>
          <w:ilvl w:val="1"/>
          <w:numId w:val="10"/>
        </w:numPr>
      </w:pPr>
      <w:r>
        <w:t>Data Importer</w:t>
      </w:r>
    </w:p>
    <w:p w:rsidR="00201ACD" w:rsidRDefault="00201ACD" w:rsidP="007522BE">
      <w:pPr>
        <w:pStyle w:val="ListParagraph"/>
        <w:numPr>
          <w:ilvl w:val="1"/>
          <w:numId w:val="10"/>
        </w:numPr>
      </w:pPr>
      <w:r>
        <w:t>Data Transformation</w:t>
      </w:r>
    </w:p>
    <w:p w:rsidR="00201ACD" w:rsidRDefault="00201ACD" w:rsidP="007522BE">
      <w:pPr>
        <w:pStyle w:val="ListParagraph"/>
        <w:numPr>
          <w:ilvl w:val="1"/>
          <w:numId w:val="10"/>
        </w:numPr>
      </w:pPr>
      <w:r>
        <w:t>Data Exporter</w:t>
      </w:r>
    </w:p>
    <w:p w:rsidR="00201ACD" w:rsidRDefault="00201ACD" w:rsidP="00201ACD">
      <w:r>
        <w:t>Since the end goal of this framework design is to facilitate the replacement of the current HRMS system, PeopleSoft,</w:t>
      </w:r>
      <w:r w:rsidR="00AA3A54">
        <w:t xml:space="preserve"> with a new cloud version with minimum rework a Black Box System approach has been used.  </w:t>
      </w:r>
      <w:r>
        <w:t xml:space="preserve">The design of the system </w:t>
      </w:r>
      <w:r w:rsidR="00AA3A54">
        <w:t xml:space="preserve">focuses on </w:t>
      </w:r>
      <w:r>
        <w:t>using interface contracts to enforce the standalone nature</w:t>
      </w:r>
      <w:r w:rsidR="00AA3A54">
        <w:t xml:space="preserve"> desired</w:t>
      </w:r>
      <w:r>
        <w:t xml:space="preserve">.  This allows for each component to be modified/replaced without impacting the rest of the framework.  </w:t>
      </w:r>
    </w:p>
    <w:p w:rsidR="00AA3A54" w:rsidRDefault="00AA3A54" w:rsidP="00AA3A54">
      <w:pPr>
        <w:pStyle w:val="Heading4"/>
      </w:pPr>
      <w:r>
        <w:t>Event Monitor</w:t>
      </w:r>
    </w:p>
    <w:p w:rsidR="00AA3A54" w:rsidRDefault="00AA3A54" w:rsidP="00AA3A54">
      <w:r>
        <w:t>In the initial phase, each monitor uses SQL queries to look at existing trigger tables looking for events.  Since an EID is required to process any record found, after a trigger event has been identified an additional query will be performed against the cross-reference tables associated with the trigger table.  If an EID is found, the event can be processed, otherwise the event is skipped until the next monitor cycle.  After a configurable number of times an event is skipped an email notice is sent to support and the event is marked as notified.  Events that have reached this state will continue to be evaluated each pole cycle but will not generate additional emails.</w:t>
      </w:r>
    </w:p>
    <w:p w:rsidR="00647202" w:rsidRDefault="00647202" w:rsidP="00AA3A54">
      <w:r>
        <w:t xml:space="preserve">Each event monitor will update the trigger table associated with the monitor when either the event has been sent to the client or when an error will prevent an event from ever being processed without outside intervention. </w:t>
      </w:r>
    </w:p>
    <w:p w:rsidR="00AA3A54" w:rsidRDefault="00AA3A54" w:rsidP="00AA3A54">
      <w:pPr>
        <w:pStyle w:val="Heading4"/>
      </w:pPr>
      <w:r>
        <w:t>Data Importer</w:t>
      </w:r>
    </w:p>
    <w:p w:rsidR="00AA3A54" w:rsidRPr="00AA3A54" w:rsidRDefault="00AA3A54" w:rsidP="00AA3A54">
      <w:r>
        <w:t xml:space="preserve">In the initial phase the data importer will be SQL in nature.  The importer takes a notice message from the </w:t>
      </w:r>
      <w:r w:rsidRPr="00AA3A54">
        <w:rPr>
          <w:b/>
        </w:rPr>
        <w:t>Event Monitor</w:t>
      </w:r>
      <w:r>
        <w:t xml:space="preserve"> and will retrieve the data from the PeopleSoft DB per the export channel and other information contained in the notice metadata.  </w:t>
      </w:r>
    </w:p>
    <w:p w:rsidR="00614BC5" w:rsidRPr="00614BC5" w:rsidRDefault="00614BC5" w:rsidP="00614BC5">
      <w:pPr>
        <w:pStyle w:val="Heading4"/>
        <w:rPr>
          <w:rFonts w:ascii="Arial" w:hAnsi="Arial"/>
          <w:sz w:val="24"/>
        </w:rPr>
      </w:pPr>
      <w:r>
        <w:t>Data Transformation</w:t>
      </w:r>
    </w:p>
    <w:p w:rsidR="00614BC5" w:rsidRDefault="00614BC5" w:rsidP="00614BC5">
      <w:r>
        <w:t>The data transformation layer is a sub layer of the Data Importer and converts the incoming data from an HRMS system into the internal data model.</w:t>
      </w:r>
    </w:p>
    <w:p w:rsidR="00614BC5" w:rsidRPr="00614BC5" w:rsidRDefault="00614BC5" w:rsidP="00614BC5">
      <w:pPr>
        <w:pStyle w:val="Heading4"/>
        <w:rPr>
          <w:rFonts w:ascii="Arial" w:hAnsi="Arial"/>
          <w:sz w:val="24"/>
        </w:rPr>
      </w:pPr>
      <w:r>
        <w:t>Data Exporter</w:t>
      </w:r>
    </w:p>
    <w:p w:rsidR="00614BC5" w:rsidRDefault="00614BC5" w:rsidP="00614BC5">
      <w:r>
        <w:t>The data export layer consists of a processor that consumes the meta data provided by the event monitor to route the message to the correct exporter.  In this phase the exporters are for;</w:t>
      </w:r>
    </w:p>
    <w:p w:rsidR="00614BC5" w:rsidRPr="00614BC5" w:rsidRDefault="00614BC5" w:rsidP="007522BE">
      <w:pPr>
        <w:pStyle w:val="ListParagraph"/>
        <w:numPr>
          <w:ilvl w:val="0"/>
          <w:numId w:val="14"/>
        </w:numPr>
        <w:rPr>
          <w:rFonts w:ascii="Arial" w:hAnsi="Arial"/>
          <w:sz w:val="24"/>
        </w:rPr>
      </w:pPr>
      <w:r>
        <w:t>Employee Events</w:t>
      </w:r>
    </w:p>
    <w:p w:rsidR="00614BC5" w:rsidRDefault="00614BC5" w:rsidP="007522BE">
      <w:pPr>
        <w:pStyle w:val="ListParagraph"/>
        <w:numPr>
          <w:ilvl w:val="1"/>
          <w:numId w:val="14"/>
        </w:numPr>
      </w:pPr>
      <w:r>
        <w:t>HRZ101A – New Hire/Rehire</w:t>
      </w:r>
    </w:p>
    <w:p w:rsidR="00614BC5" w:rsidRDefault="00614BC5" w:rsidP="007522BE">
      <w:pPr>
        <w:pStyle w:val="ListParagraph"/>
        <w:numPr>
          <w:ilvl w:val="1"/>
          <w:numId w:val="14"/>
        </w:numPr>
      </w:pPr>
      <w:r>
        <w:t>HRZ102A – Terminate</w:t>
      </w:r>
    </w:p>
    <w:p w:rsidR="00614BC5" w:rsidRDefault="00614BC5" w:rsidP="007522BE">
      <w:pPr>
        <w:pStyle w:val="ListParagraph"/>
        <w:numPr>
          <w:ilvl w:val="1"/>
          <w:numId w:val="14"/>
        </w:numPr>
      </w:pPr>
      <w:r>
        <w:t>HRZ104A – Job Profile Changes</w:t>
      </w:r>
    </w:p>
    <w:p w:rsidR="00614BC5" w:rsidRDefault="00614BC5" w:rsidP="007522BE">
      <w:pPr>
        <w:pStyle w:val="ListParagraph"/>
        <w:numPr>
          <w:ilvl w:val="1"/>
          <w:numId w:val="14"/>
        </w:numPr>
      </w:pPr>
      <w:r>
        <w:t>HRZ105A – Demographic Changes</w:t>
      </w:r>
    </w:p>
    <w:p w:rsidR="00614BC5" w:rsidRDefault="00614BC5" w:rsidP="007522BE">
      <w:pPr>
        <w:pStyle w:val="ListParagraph"/>
        <w:numPr>
          <w:ilvl w:val="1"/>
          <w:numId w:val="14"/>
        </w:numPr>
      </w:pPr>
      <w:r>
        <w:t>HRZ107A – Date Changes</w:t>
      </w:r>
    </w:p>
    <w:p w:rsidR="00614BC5" w:rsidRDefault="00614BC5" w:rsidP="007522BE">
      <w:pPr>
        <w:pStyle w:val="ListParagraph"/>
        <w:numPr>
          <w:ilvl w:val="1"/>
          <w:numId w:val="14"/>
        </w:numPr>
      </w:pPr>
      <w:r>
        <w:t>HRZ109A – Group Transfers</w:t>
      </w:r>
    </w:p>
    <w:p w:rsidR="00614BC5" w:rsidRPr="00614BC5" w:rsidRDefault="00614BC5" w:rsidP="007522BE">
      <w:pPr>
        <w:pStyle w:val="ListParagraph"/>
        <w:numPr>
          <w:ilvl w:val="0"/>
          <w:numId w:val="14"/>
        </w:numPr>
        <w:rPr>
          <w:rFonts w:ascii="Arial" w:hAnsi="Arial"/>
          <w:sz w:val="24"/>
        </w:rPr>
      </w:pPr>
      <w:r>
        <w:t>Contingent Employee and Multiple EID Events</w:t>
      </w:r>
    </w:p>
    <w:p w:rsidR="00614BC5" w:rsidRDefault="00614BC5" w:rsidP="007522BE">
      <w:pPr>
        <w:pStyle w:val="ListParagraph"/>
        <w:numPr>
          <w:ilvl w:val="1"/>
          <w:numId w:val="14"/>
        </w:numPr>
      </w:pPr>
      <w:r w:rsidRPr="006319E1">
        <w:t>HRZ201A</w:t>
      </w:r>
      <w:r>
        <w:t xml:space="preserve"> – New Hire/Rehire</w:t>
      </w:r>
    </w:p>
    <w:p w:rsidR="00614BC5" w:rsidRDefault="00614BC5" w:rsidP="007522BE">
      <w:pPr>
        <w:pStyle w:val="ListParagraph"/>
        <w:numPr>
          <w:ilvl w:val="1"/>
          <w:numId w:val="14"/>
        </w:numPr>
      </w:pPr>
      <w:r w:rsidRPr="006319E1">
        <w:t>HRZ202A</w:t>
      </w:r>
      <w:r>
        <w:t xml:space="preserve"> – Terminate</w:t>
      </w:r>
    </w:p>
    <w:p w:rsidR="00614BC5" w:rsidRDefault="00614BC5" w:rsidP="007522BE">
      <w:pPr>
        <w:pStyle w:val="ListParagraph"/>
        <w:numPr>
          <w:ilvl w:val="1"/>
          <w:numId w:val="14"/>
        </w:numPr>
      </w:pPr>
      <w:r w:rsidRPr="006319E1">
        <w:t>HRZ205A</w:t>
      </w:r>
      <w:r>
        <w:t xml:space="preserve"> – Demographic Changes</w:t>
      </w:r>
    </w:p>
    <w:p w:rsidR="009638E9" w:rsidRDefault="00614BC5" w:rsidP="00614BC5">
      <w:pPr>
        <w:sectPr w:rsidR="009638E9" w:rsidSect="003D0E31">
          <w:pgSz w:w="11906" w:h="16838"/>
          <w:pgMar w:top="1440" w:right="1276" w:bottom="1440" w:left="1800" w:header="708" w:footer="708" w:gutter="0"/>
          <w:cols w:space="708"/>
          <w:docGrid w:linePitch="360"/>
        </w:sectPr>
      </w:pPr>
      <w:r>
        <w:t>The exporters will be using REXEC connections to the AS/400 and call the correct methods listed above based on the event metadata and event source.</w:t>
      </w:r>
    </w:p>
    <w:p w:rsidR="00EA50B6" w:rsidRPr="003B0A78" w:rsidRDefault="006834F1" w:rsidP="00EA50B6">
      <w:pPr>
        <w:pStyle w:val="Heading2"/>
      </w:pPr>
      <w:bookmarkStart w:id="59" w:name="_Toc482104900"/>
      <w:r>
        <w:lastRenderedPageBreak/>
        <w:t>Legacy Bridge</w:t>
      </w:r>
      <w:r w:rsidR="00FA63A3">
        <w:t xml:space="preserve"> Workf</w:t>
      </w:r>
      <w:r w:rsidR="0070737A">
        <w:t>low</w:t>
      </w:r>
      <w:r w:rsidR="00FA63A3">
        <w:t>s</w:t>
      </w:r>
      <w:bookmarkEnd w:id="59"/>
    </w:p>
    <w:p w:rsidR="00EA50B6" w:rsidRDefault="003B0A78" w:rsidP="003B0A78">
      <w:pPr>
        <w:rPr>
          <w:highlight w:val="lightGray"/>
        </w:rPr>
      </w:pPr>
      <w:r w:rsidRPr="003B0A78">
        <w:t>This s</w:t>
      </w:r>
      <w:r w:rsidR="0070737A">
        <w:t xml:space="preserve">ection describes the high-level </w:t>
      </w:r>
      <w:r w:rsidR="00FA63A3">
        <w:t xml:space="preserve">workflow for the </w:t>
      </w:r>
      <w:r w:rsidR="006834F1">
        <w:t>Legacy Bridge</w:t>
      </w:r>
      <w:r w:rsidR="0070737A">
        <w:t>.</w:t>
      </w:r>
    </w:p>
    <w:p w:rsidR="00802DEA" w:rsidRDefault="00802DEA" w:rsidP="00802DEA">
      <w:pPr>
        <w:pStyle w:val="Heading3"/>
      </w:pPr>
      <w:bookmarkStart w:id="60" w:name="_Toc482104901"/>
      <w:r>
        <w:t xml:space="preserve">Legacy Bridge </w:t>
      </w:r>
      <w:r w:rsidR="006F113B">
        <w:t>W</w:t>
      </w:r>
      <w:r>
        <w:t>orkflow</w:t>
      </w:r>
      <w:bookmarkEnd w:id="60"/>
    </w:p>
    <w:p w:rsidR="00802DEA" w:rsidRDefault="007C7821" w:rsidP="00C00577">
      <w:pPr>
        <w:keepNext/>
      </w:pPr>
      <w:r>
        <w:object w:dxaOrig="12540" w:dyaOrig="8988">
          <v:shape id="_x0000_i1028" type="#_x0000_t75" style="width:623.4pt;height:345pt" o:ole="">
            <v:imagedata r:id="rId16" o:title=""/>
          </v:shape>
          <o:OLEObject Type="Embed" ProgID="Visio.Drawing.15" ShapeID="_x0000_i1028" DrawAspect="Content" ObjectID="_1557843021" r:id="rId17"/>
        </w:object>
      </w:r>
    </w:p>
    <w:p w:rsidR="00802DEA" w:rsidRPr="00802DEA" w:rsidRDefault="00802DEA" w:rsidP="00802DEA">
      <w:pPr>
        <w:pStyle w:val="Caption"/>
        <w:sectPr w:rsidR="00802DEA" w:rsidRPr="00802DEA" w:rsidSect="00864F02">
          <w:pgSz w:w="11906" w:h="16838"/>
          <w:pgMar w:top="1440" w:right="1276" w:bottom="1440" w:left="1800" w:header="708" w:footer="708" w:gutter="0"/>
          <w:cols w:space="708"/>
          <w:docGrid w:linePitch="360"/>
        </w:sectPr>
      </w:pPr>
      <w:bookmarkStart w:id="61" w:name="_Toc482104910"/>
      <w:r>
        <w:t xml:space="preserve">Figure </w:t>
      </w:r>
      <w:r w:rsidR="00CE14B6">
        <w:fldChar w:fldCharType="begin"/>
      </w:r>
      <w:r w:rsidR="00CE14B6">
        <w:instrText xml:space="preserve"> SEQ Figure \* ARABIC </w:instrText>
      </w:r>
      <w:r w:rsidR="00CE14B6">
        <w:fldChar w:fldCharType="separate"/>
      </w:r>
      <w:r w:rsidR="00967BA2">
        <w:rPr>
          <w:noProof/>
        </w:rPr>
        <w:t>4</w:t>
      </w:r>
      <w:r w:rsidR="00CE14B6">
        <w:rPr>
          <w:noProof/>
        </w:rPr>
        <w:fldChar w:fldCharType="end"/>
      </w:r>
      <w:r>
        <w:t>: Legacy Bridge High-Level Workflow</w:t>
      </w:r>
      <w:bookmarkEnd w:id="61"/>
    </w:p>
    <w:p w:rsidR="00672F6A" w:rsidRDefault="00672F6A" w:rsidP="00672F6A">
      <w:pPr>
        <w:pStyle w:val="Heading4"/>
        <w:rPr>
          <w:rFonts w:ascii="Arial" w:hAnsi="Arial" w:cs="Arial"/>
          <w:b w:val="0"/>
        </w:rPr>
      </w:pPr>
      <w:bookmarkStart w:id="62" w:name="_Toc482104902"/>
      <w:r w:rsidRPr="00E50F55">
        <w:rPr>
          <w:rFonts w:ascii="Arial" w:hAnsi="Arial" w:cs="Arial"/>
          <w:b w:val="0"/>
        </w:rPr>
        <w:lastRenderedPageBreak/>
        <w:t>Trigger Tables</w:t>
      </w:r>
    </w:p>
    <w:p w:rsidR="00672F6A" w:rsidRDefault="00940D59" w:rsidP="007522BE">
      <w:pPr>
        <w:pStyle w:val="ListParagraph"/>
        <w:numPr>
          <w:ilvl w:val="0"/>
          <w:numId w:val="14"/>
        </w:numPr>
        <w:spacing w:after="0"/>
        <w:rPr>
          <w:rFonts w:ascii="Arial" w:hAnsi="Arial" w:cs="Arial"/>
          <w:sz w:val="20"/>
        </w:rPr>
      </w:pPr>
      <w:r w:rsidRPr="008F47A4">
        <w:rPr>
          <w:rFonts w:ascii="Arial" w:hAnsi="Arial" w:cs="Arial"/>
          <w:sz w:val="20"/>
        </w:rPr>
        <w:t xml:space="preserve">PS_ZHRT_INTTRIGGER trigger table </w:t>
      </w:r>
      <w:r w:rsidR="00CC0E9E">
        <w:rPr>
          <w:rFonts w:ascii="Arial" w:hAnsi="Arial" w:cs="Arial"/>
          <w:sz w:val="20"/>
        </w:rPr>
        <w:t>fields:</w:t>
      </w:r>
    </w:p>
    <w:p w:rsidR="00940D59" w:rsidRPr="00940D59" w:rsidRDefault="00940D59" w:rsidP="007522BE">
      <w:pPr>
        <w:pStyle w:val="ListParagraph"/>
        <w:numPr>
          <w:ilvl w:val="1"/>
          <w:numId w:val="14"/>
        </w:numPr>
        <w:spacing w:after="0"/>
        <w:rPr>
          <w:rFonts w:ascii="Arial" w:hAnsi="Arial" w:cs="Arial"/>
          <w:sz w:val="20"/>
        </w:rPr>
      </w:pPr>
      <w:r w:rsidRPr="00B4690B">
        <w:rPr>
          <w:rFonts w:ascii="Arial" w:hAnsi="Arial" w:cs="Arial"/>
          <w:sz w:val="20"/>
        </w:rPr>
        <w:t xml:space="preserve">SEQ_NBR – Gets incremented by 1, through the proc GetSequenceNumber </w:t>
      </w:r>
    </w:p>
    <w:p w:rsidR="00672F6A" w:rsidRPr="00B4690B" w:rsidRDefault="00672F6A" w:rsidP="007522BE">
      <w:pPr>
        <w:pStyle w:val="ListParagraph"/>
        <w:numPr>
          <w:ilvl w:val="1"/>
          <w:numId w:val="14"/>
        </w:numPr>
        <w:spacing w:after="0"/>
        <w:rPr>
          <w:rFonts w:ascii="Arial" w:hAnsi="Arial" w:cs="Arial"/>
          <w:sz w:val="20"/>
        </w:rPr>
      </w:pPr>
      <w:r w:rsidRPr="00B4690B">
        <w:rPr>
          <w:rFonts w:ascii="Arial" w:hAnsi="Arial" w:cs="Arial"/>
          <w:sz w:val="20"/>
        </w:rPr>
        <w:t>OPRID – Oprid of the Employee whose data is being sent</w:t>
      </w:r>
    </w:p>
    <w:p w:rsidR="00672F6A" w:rsidRPr="00B4690B" w:rsidRDefault="00672F6A" w:rsidP="007522BE">
      <w:pPr>
        <w:pStyle w:val="ListParagraph"/>
        <w:numPr>
          <w:ilvl w:val="1"/>
          <w:numId w:val="14"/>
        </w:numPr>
        <w:spacing w:after="0"/>
        <w:rPr>
          <w:rFonts w:ascii="Arial" w:hAnsi="Arial" w:cs="Arial"/>
          <w:sz w:val="20"/>
        </w:rPr>
      </w:pPr>
      <w:r w:rsidRPr="00B4690B">
        <w:rPr>
          <w:rFonts w:ascii="Arial" w:hAnsi="Arial" w:cs="Arial"/>
          <w:sz w:val="20"/>
        </w:rPr>
        <w:t>EMPLID – PeopleSoft Employee ID of the Employee whose data is being sent</w:t>
      </w:r>
    </w:p>
    <w:p w:rsidR="00672F6A" w:rsidRPr="00B4690B" w:rsidRDefault="00672F6A" w:rsidP="007522BE">
      <w:pPr>
        <w:pStyle w:val="ListParagraph"/>
        <w:numPr>
          <w:ilvl w:val="1"/>
          <w:numId w:val="14"/>
        </w:numPr>
        <w:spacing w:after="0"/>
        <w:rPr>
          <w:rFonts w:ascii="Arial" w:hAnsi="Arial" w:cs="Arial"/>
          <w:sz w:val="20"/>
        </w:rPr>
      </w:pPr>
      <w:r w:rsidRPr="00B4690B">
        <w:rPr>
          <w:rFonts w:ascii="Arial" w:hAnsi="Arial" w:cs="Arial"/>
          <w:sz w:val="20"/>
        </w:rPr>
        <w:t xml:space="preserve">EFFDT – Effective date of the changes </w:t>
      </w:r>
    </w:p>
    <w:p w:rsidR="00672F6A" w:rsidRPr="00B4690B" w:rsidRDefault="00672F6A" w:rsidP="007522BE">
      <w:pPr>
        <w:pStyle w:val="ListParagraph"/>
        <w:numPr>
          <w:ilvl w:val="1"/>
          <w:numId w:val="14"/>
        </w:numPr>
        <w:spacing w:after="0"/>
        <w:rPr>
          <w:rFonts w:ascii="Arial" w:hAnsi="Arial" w:cs="Arial"/>
          <w:sz w:val="20"/>
        </w:rPr>
      </w:pPr>
      <w:r w:rsidRPr="00B4690B">
        <w:rPr>
          <w:rFonts w:ascii="Arial" w:hAnsi="Arial" w:cs="Arial"/>
          <w:sz w:val="20"/>
        </w:rPr>
        <w:t>EFFSEQ – Effective sequence for the changes (if any)</w:t>
      </w:r>
    </w:p>
    <w:p w:rsidR="00672F6A" w:rsidRPr="00B4690B" w:rsidRDefault="00672F6A" w:rsidP="007522BE">
      <w:pPr>
        <w:pStyle w:val="ListParagraph"/>
        <w:numPr>
          <w:ilvl w:val="1"/>
          <w:numId w:val="14"/>
        </w:numPr>
        <w:spacing w:after="0"/>
        <w:rPr>
          <w:rFonts w:ascii="Arial" w:hAnsi="Arial" w:cs="Arial"/>
          <w:sz w:val="20"/>
        </w:rPr>
      </w:pPr>
      <w:r w:rsidRPr="00B4690B">
        <w:rPr>
          <w:rFonts w:ascii="Arial" w:hAnsi="Arial" w:cs="Arial"/>
          <w:sz w:val="20"/>
        </w:rPr>
        <w:t>PROC_NAME - Procedure Name field helps to understand what changes are made to the Employee and which library needs to be invoked to send the data to the Legacy System.</w:t>
      </w:r>
    </w:p>
    <w:p w:rsidR="00672F6A" w:rsidRDefault="00672F6A" w:rsidP="007522BE">
      <w:pPr>
        <w:pStyle w:val="ListParagraph"/>
        <w:numPr>
          <w:ilvl w:val="1"/>
          <w:numId w:val="14"/>
        </w:numPr>
        <w:spacing w:after="0"/>
        <w:rPr>
          <w:rFonts w:ascii="Arial" w:hAnsi="Arial" w:cs="Arial"/>
          <w:sz w:val="20"/>
        </w:rPr>
      </w:pPr>
      <w:r w:rsidRPr="00B4690B">
        <w:rPr>
          <w:rFonts w:ascii="Arial" w:hAnsi="Arial" w:cs="Arial"/>
          <w:sz w:val="20"/>
        </w:rPr>
        <w:t>TASK_FLAG – Values C complete, P pending, E error, and Z</w:t>
      </w:r>
    </w:p>
    <w:p w:rsidR="00672F6A" w:rsidRPr="008F47A4" w:rsidRDefault="00672F6A" w:rsidP="007522BE">
      <w:pPr>
        <w:pStyle w:val="ListParagraph"/>
        <w:numPr>
          <w:ilvl w:val="0"/>
          <w:numId w:val="14"/>
        </w:numPr>
        <w:spacing w:after="0"/>
        <w:rPr>
          <w:rFonts w:ascii="Arial" w:hAnsi="Arial"/>
          <w:sz w:val="20"/>
        </w:rPr>
      </w:pPr>
      <w:r w:rsidRPr="008F47A4">
        <w:rPr>
          <w:rFonts w:ascii="Arial" w:hAnsi="Arial"/>
          <w:sz w:val="20"/>
        </w:rPr>
        <w:t>ZHRT_AL</w:t>
      </w:r>
      <w:r w:rsidR="00795BD8">
        <w:rPr>
          <w:rFonts w:ascii="Arial" w:hAnsi="Arial"/>
          <w:sz w:val="20"/>
        </w:rPr>
        <w:t xml:space="preserve">TTRIGGER trigger table </w:t>
      </w:r>
      <w:r w:rsidR="00CC0E9E">
        <w:rPr>
          <w:rFonts w:ascii="Arial" w:hAnsi="Arial" w:cs="Arial"/>
          <w:sz w:val="20"/>
        </w:rPr>
        <w:t>fields</w:t>
      </w:r>
      <w:r w:rsidR="00795BD8">
        <w:rPr>
          <w:rFonts w:ascii="Arial" w:hAnsi="Arial"/>
          <w:sz w:val="20"/>
        </w:rPr>
        <w:t>:</w:t>
      </w:r>
    </w:p>
    <w:p w:rsidR="00672F6A" w:rsidRPr="007E4AE9" w:rsidRDefault="00231A58" w:rsidP="00231A58">
      <w:pPr>
        <w:pStyle w:val="ListParagraph"/>
        <w:numPr>
          <w:ilvl w:val="1"/>
          <w:numId w:val="14"/>
        </w:numPr>
        <w:spacing w:after="0"/>
        <w:rPr>
          <w:rFonts w:ascii="Arial" w:hAnsi="Arial"/>
          <w:sz w:val="20"/>
        </w:rPr>
      </w:pPr>
      <w:r>
        <w:rPr>
          <w:rFonts w:ascii="Arial" w:hAnsi="Arial"/>
          <w:sz w:val="20"/>
        </w:rPr>
        <w:t xml:space="preserve">SEQ_NBR  </w:t>
      </w:r>
      <w:r w:rsidR="00672F6A" w:rsidRPr="007E4AE9">
        <w:rPr>
          <w:rFonts w:ascii="Arial" w:hAnsi="Arial"/>
          <w:sz w:val="20"/>
        </w:rPr>
        <w:t>– PSID index</w:t>
      </w:r>
    </w:p>
    <w:p w:rsidR="00672F6A" w:rsidRPr="007E4AE9" w:rsidRDefault="00672F6A" w:rsidP="007522BE">
      <w:pPr>
        <w:pStyle w:val="ListParagraph"/>
        <w:numPr>
          <w:ilvl w:val="1"/>
          <w:numId w:val="14"/>
        </w:numPr>
        <w:spacing w:after="0"/>
        <w:rPr>
          <w:rFonts w:ascii="Arial" w:hAnsi="Arial"/>
          <w:sz w:val="20"/>
        </w:rPr>
      </w:pPr>
      <w:r w:rsidRPr="007E4AE9">
        <w:rPr>
          <w:rFonts w:ascii="Arial" w:hAnsi="Arial"/>
          <w:sz w:val="20"/>
        </w:rPr>
        <w:t>OPRID – EID of employee doing hire/rehire</w:t>
      </w:r>
    </w:p>
    <w:p w:rsidR="00672F6A" w:rsidRPr="007E4AE9" w:rsidRDefault="00672F6A" w:rsidP="007522BE">
      <w:pPr>
        <w:pStyle w:val="ListParagraph"/>
        <w:numPr>
          <w:ilvl w:val="1"/>
          <w:numId w:val="14"/>
        </w:numPr>
        <w:spacing w:after="0"/>
        <w:rPr>
          <w:rFonts w:ascii="Arial" w:hAnsi="Arial"/>
          <w:sz w:val="20"/>
        </w:rPr>
      </w:pPr>
      <w:r w:rsidRPr="007E4AE9">
        <w:rPr>
          <w:rFonts w:ascii="Arial" w:hAnsi="Arial"/>
          <w:sz w:val="20"/>
        </w:rPr>
        <w:t>EMPLID – PeopleSoft Employee ID</w:t>
      </w:r>
    </w:p>
    <w:p w:rsidR="00231A58" w:rsidRPr="00B4690B" w:rsidRDefault="00231A58" w:rsidP="00231A58">
      <w:pPr>
        <w:pStyle w:val="ListParagraph"/>
        <w:numPr>
          <w:ilvl w:val="1"/>
          <w:numId w:val="14"/>
        </w:numPr>
        <w:spacing w:after="0"/>
        <w:rPr>
          <w:rFonts w:ascii="Arial" w:hAnsi="Arial" w:cs="Arial"/>
          <w:sz w:val="20"/>
        </w:rPr>
      </w:pPr>
      <w:r w:rsidRPr="00B4690B">
        <w:rPr>
          <w:rFonts w:ascii="Arial" w:hAnsi="Arial" w:cs="Arial"/>
          <w:sz w:val="20"/>
        </w:rPr>
        <w:t xml:space="preserve">EFFDT – Effective date of the changes </w:t>
      </w:r>
    </w:p>
    <w:p w:rsidR="00231A58" w:rsidRPr="00B4690B" w:rsidRDefault="00231A58" w:rsidP="00231A58">
      <w:pPr>
        <w:pStyle w:val="ListParagraph"/>
        <w:numPr>
          <w:ilvl w:val="1"/>
          <w:numId w:val="14"/>
        </w:numPr>
        <w:spacing w:after="0"/>
        <w:rPr>
          <w:rFonts w:ascii="Arial" w:hAnsi="Arial" w:cs="Arial"/>
          <w:sz w:val="20"/>
        </w:rPr>
      </w:pPr>
      <w:r w:rsidRPr="00B4690B">
        <w:rPr>
          <w:rFonts w:ascii="Arial" w:hAnsi="Arial" w:cs="Arial"/>
          <w:sz w:val="20"/>
        </w:rPr>
        <w:t>EFFSEQ – Effective sequence for the changes (if any)</w:t>
      </w:r>
    </w:p>
    <w:p w:rsidR="00672F6A" w:rsidRDefault="00672F6A" w:rsidP="007522BE">
      <w:pPr>
        <w:pStyle w:val="ListParagraph"/>
        <w:numPr>
          <w:ilvl w:val="1"/>
          <w:numId w:val="14"/>
        </w:numPr>
        <w:spacing w:after="0"/>
        <w:rPr>
          <w:rFonts w:ascii="Arial" w:hAnsi="Arial"/>
          <w:sz w:val="20"/>
        </w:rPr>
      </w:pPr>
      <w:r w:rsidRPr="007E4AE9">
        <w:rPr>
          <w:rFonts w:ascii="Arial" w:hAnsi="Arial"/>
          <w:sz w:val="20"/>
        </w:rPr>
        <w:t>PROC_NAME</w:t>
      </w:r>
    </w:p>
    <w:p w:rsidR="00AC09E6" w:rsidRDefault="00AC09E6" w:rsidP="007522BE">
      <w:pPr>
        <w:pStyle w:val="ListParagraph"/>
        <w:numPr>
          <w:ilvl w:val="1"/>
          <w:numId w:val="14"/>
        </w:numPr>
        <w:spacing w:after="0"/>
        <w:rPr>
          <w:rFonts w:ascii="Arial" w:hAnsi="Arial"/>
          <w:sz w:val="20"/>
        </w:rPr>
      </w:pPr>
      <w:r w:rsidRPr="00AC09E6">
        <w:rPr>
          <w:rFonts w:ascii="Arial" w:hAnsi="Arial"/>
          <w:sz w:val="20"/>
        </w:rPr>
        <w:t>TASK_FLAG – Values C complete, P pending, E error, and</w:t>
      </w:r>
      <w:r>
        <w:rPr>
          <w:rFonts w:ascii="Arial" w:hAnsi="Arial"/>
          <w:sz w:val="20"/>
        </w:rPr>
        <w:t xml:space="preserve"> Z</w:t>
      </w:r>
    </w:p>
    <w:p w:rsidR="00231A58" w:rsidRPr="00CD043C" w:rsidRDefault="00231A58" w:rsidP="00231A58">
      <w:pPr>
        <w:pStyle w:val="ListParagraph"/>
        <w:numPr>
          <w:ilvl w:val="1"/>
          <w:numId w:val="14"/>
        </w:numPr>
        <w:spacing w:after="0"/>
        <w:rPr>
          <w:rFonts w:ascii="Arial" w:hAnsi="Arial"/>
          <w:sz w:val="20"/>
        </w:rPr>
      </w:pPr>
      <w:r w:rsidRPr="00231A58">
        <w:rPr>
          <w:rFonts w:ascii="Arial" w:hAnsi="Arial"/>
          <w:sz w:val="20"/>
        </w:rPr>
        <w:t>SEQUENCE</w:t>
      </w:r>
    </w:p>
    <w:p w:rsidR="00672F6A" w:rsidRDefault="00672F6A" w:rsidP="00672F6A">
      <w:pPr>
        <w:pStyle w:val="Heading4"/>
        <w:rPr>
          <w:rFonts w:ascii="Arial" w:hAnsi="Arial" w:cs="Arial"/>
          <w:b w:val="0"/>
        </w:rPr>
      </w:pPr>
      <w:r w:rsidRPr="00E50F55">
        <w:rPr>
          <w:rFonts w:ascii="Arial" w:hAnsi="Arial" w:cs="Arial"/>
          <w:b w:val="0"/>
        </w:rPr>
        <w:t>P</w:t>
      </w:r>
      <w:r>
        <w:rPr>
          <w:rFonts w:ascii="Arial" w:hAnsi="Arial" w:cs="Arial"/>
          <w:b w:val="0"/>
        </w:rPr>
        <w:t>eople</w:t>
      </w:r>
      <w:r w:rsidRPr="00E50F55">
        <w:rPr>
          <w:rFonts w:ascii="Arial" w:hAnsi="Arial" w:cs="Arial"/>
          <w:b w:val="0"/>
        </w:rPr>
        <w:t>S</w:t>
      </w:r>
      <w:r>
        <w:rPr>
          <w:rFonts w:ascii="Arial" w:hAnsi="Arial" w:cs="Arial"/>
          <w:b w:val="0"/>
        </w:rPr>
        <w:t>oft</w:t>
      </w:r>
      <w:r w:rsidRPr="00E50F55">
        <w:rPr>
          <w:rFonts w:ascii="Arial" w:hAnsi="Arial" w:cs="Arial"/>
          <w:b w:val="0"/>
        </w:rPr>
        <w:t xml:space="preserve"> Tables</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ADDRESSES</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COUNTRY_TBL</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DIVERS_ETHNIC</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ETHNIC_GRP_TBL</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HRS_SOURCE_I</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JOB</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LOCATION_TBL</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NAMES</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_APPL_REF</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_DATA_EFFDT</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_NID</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ON</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ONAL_DATA</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ONAL_PHONE</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ZHRT_CMPNY_CREF</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ZHRT_ETHCD_CREF</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ZHRT_JOBCD_CREF</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ZHRT_RFSRC_CREF</w:t>
      </w:r>
    </w:p>
    <w:p w:rsidR="00672F6A" w:rsidRPr="00D85C37" w:rsidRDefault="00672F6A" w:rsidP="005F308E">
      <w:pPr>
        <w:pStyle w:val="ListParagraph"/>
        <w:numPr>
          <w:ilvl w:val="0"/>
          <w:numId w:val="14"/>
        </w:numPr>
        <w:spacing w:after="0"/>
        <w:rPr>
          <w:rFonts w:ascii="Arial" w:hAnsi="Arial"/>
          <w:sz w:val="20"/>
        </w:rPr>
      </w:pPr>
      <w:r w:rsidRPr="00167FC7">
        <w:rPr>
          <w:rFonts w:ascii="Arial" w:hAnsi="Arial"/>
          <w:sz w:val="20"/>
        </w:rPr>
        <w:t>ZPS_ZGLT_PT12P_CREF</w:t>
      </w:r>
    </w:p>
    <w:p w:rsidR="00A26FF2" w:rsidRPr="00260B28" w:rsidRDefault="00A26FF2" w:rsidP="00A26FF2">
      <w:pPr>
        <w:pStyle w:val="Heading4"/>
        <w:rPr>
          <w:rFonts w:ascii="Arial" w:hAnsi="Arial" w:cs="Arial"/>
          <w:b w:val="0"/>
        </w:rPr>
      </w:pPr>
      <w:r w:rsidRPr="00260B28">
        <w:rPr>
          <w:rFonts w:ascii="Arial" w:hAnsi="Arial" w:cs="Arial"/>
          <w:b w:val="0"/>
        </w:rPr>
        <w:t>Meta Data Properties</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Trigger Sourc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Event Typ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Process Typ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Process Nam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Error Typ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Error Messag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Hire Rehire Flag</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Completion Status</w:t>
      </w:r>
    </w:p>
    <w:p w:rsidR="00F17448" w:rsidRDefault="00F17448" w:rsidP="00EA50B6">
      <w:pPr>
        <w:pStyle w:val="Heading3"/>
        <w:sectPr w:rsidR="00F17448" w:rsidSect="00F17448">
          <w:pgSz w:w="11906" w:h="16838"/>
          <w:pgMar w:top="1440" w:right="1282" w:bottom="1440" w:left="1800" w:header="706" w:footer="706" w:gutter="0"/>
          <w:cols w:space="708"/>
          <w:docGrid w:linePitch="360"/>
        </w:sectPr>
      </w:pPr>
    </w:p>
    <w:p w:rsidR="009C6A8E" w:rsidRDefault="009638E9" w:rsidP="00EA50B6">
      <w:pPr>
        <w:pStyle w:val="Heading3"/>
      </w:pPr>
      <w:r>
        <w:lastRenderedPageBreak/>
        <w:t>Event Monitor</w:t>
      </w:r>
      <w:bookmarkEnd w:id="62"/>
      <w:r w:rsidR="006F113B" w:rsidRPr="006F113B">
        <w:t xml:space="preserve"> </w:t>
      </w:r>
      <w:r w:rsidR="006F113B">
        <w:t>Workflow</w:t>
      </w:r>
    </w:p>
    <w:bookmarkStart w:id="63" w:name="_MON_1557040410"/>
    <w:bookmarkEnd w:id="63"/>
    <w:p w:rsidR="00F442A2" w:rsidRDefault="00B41135" w:rsidP="00BB179C">
      <w:pPr>
        <w:keepNext/>
        <w:jc w:val="center"/>
      </w:pPr>
      <w:r>
        <w:object w:dxaOrig="18624" w:dyaOrig="12540">
          <v:shape id="_x0000_i1029" type="#_x0000_t75" style="width:570.6pt;height:385.2pt" o:ole="">
            <v:imagedata r:id="rId18" o:title=""/>
          </v:shape>
          <o:OLEObject Type="Embed" ProgID="Visio.Drawing.15" ShapeID="_x0000_i1029" DrawAspect="Content" ObjectID="_1557843022" r:id="rId19"/>
        </w:object>
      </w:r>
    </w:p>
    <w:p w:rsidR="00551737" w:rsidRDefault="00F442A2" w:rsidP="009638E9">
      <w:pPr>
        <w:pStyle w:val="Caption"/>
      </w:pPr>
      <w:bookmarkStart w:id="64" w:name="_Toc482104911"/>
      <w:r>
        <w:t xml:space="preserve">Figure </w:t>
      </w:r>
      <w:r w:rsidR="00CE14B6">
        <w:fldChar w:fldCharType="begin"/>
      </w:r>
      <w:r w:rsidR="00CE14B6">
        <w:instrText xml:space="preserve"> SEQ Figure \* ARABIC </w:instrText>
      </w:r>
      <w:r w:rsidR="00CE14B6">
        <w:fldChar w:fldCharType="separate"/>
      </w:r>
      <w:r w:rsidR="00967BA2">
        <w:rPr>
          <w:noProof/>
        </w:rPr>
        <w:t>5</w:t>
      </w:r>
      <w:r w:rsidR="00CE14B6">
        <w:rPr>
          <w:noProof/>
        </w:rPr>
        <w:fldChar w:fldCharType="end"/>
      </w:r>
      <w:r>
        <w:t xml:space="preserve">: </w:t>
      </w:r>
      <w:r w:rsidR="00802DEA">
        <w:t>High-Level overview of the Event Monitor workflow</w:t>
      </w:r>
      <w:bookmarkEnd w:id="64"/>
      <w:r w:rsidR="00551737">
        <w:br w:type="page"/>
      </w:r>
    </w:p>
    <w:p w:rsidR="009638E9" w:rsidRDefault="009638E9" w:rsidP="008B224C">
      <w:pPr>
        <w:pStyle w:val="Heading3"/>
        <w:sectPr w:rsidR="009638E9" w:rsidSect="00F17448">
          <w:pgSz w:w="16838" w:h="11906" w:orient="landscape"/>
          <w:pgMar w:top="1440" w:right="1440" w:bottom="1440" w:left="1800" w:header="706" w:footer="706" w:gutter="0"/>
          <w:cols w:space="708"/>
          <w:docGrid w:linePitch="360"/>
        </w:sectPr>
      </w:pPr>
    </w:p>
    <w:p w:rsidR="008C6D4C" w:rsidRDefault="00EA13EE" w:rsidP="008C6D4C">
      <w:pPr>
        <w:pStyle w:val="Heading4"/>
        <w:spacing w:before="0" w:after="0"/>
      </w:pPr>
      <w:bookmarkStart w:id="65" w:name="_Toc482104903"/>
      <w:r w:rsidRPr="00EA13EE">
        <w:lastRenderedPageBreak/>
        <w:t>Scan Trigger Table for New Event</w:t>
      </w:r>
      <w:r w:rsidR="008C6D4C">
        <w:t>s</w:t>
      </w:r>
    </w:p>
    <w:p w:rsidR="008C6D4C" w:rsidRDefault="008C6D4C" w:rsidP="00554843">
      <w:pPr>
        <w:pStyle w:val="Heading5"/>
        <w:numPr>
          <w:ilvl w:val="0"/>
          <w:numId w:val="23"/>
        </w:numPr>
        <w:spacing w:before="0" w:after="0"/>
      </w:pPr>
      <w:r>
        <w:t>See 3.3.1.1 (</w:t>
      </w:r>
      <w:r w:rsidRPr="008C6D4C">
        <w:t>Trigger Tables</w:t>
      </w:r>
      <w:r>
        <w:t>)</w:t>
      </w:r>
    </w:p>
    <w:p w:rsidR="008C6D4C" w:rsidRDefault="008C6D4C" w:rsidP="00554843">
      <w:pPr>
        <w:pStyle w:val="Heading5"/>
        <w:numPr>
          <w:ilvl w:val="0"/>
          <w:numId w:val="23"/>
        </w:numPr>
        <w:spacing w:before="0" w:after="0"/>
      </w:pPr>
      <w:r>
        <w:t>//Get New Trigger Data from PS_ZHRT_INTTRIGGER where</w:t>
      </w:r>
      <w:r w:rsidR="0084710E">
        <w:t xml:space="preserve"> </w:t>
      </w:r>
      <w:r>
        <w:t>TASK_FLAG = 'P' and EFFDT &lt;= Today or PROC_NAME='ZHRI101A' or PROC_NAME='ZHRI106A'</w:t>
      </w:r>
    </w:p>
    <w:p w:rsidR="008C6D4C" w:rsidRDefault="008C6D4C" w:rsidP="00554843">
      <w:pPr>
        <w:pStyle w:val="Heading5"/>
        <w:numPr>
          <w:ilvl w:val="0"/>
          <w:numId w:val="23"/>
        </w:numPr>
        <w:spacing w:before="0" w:after="0"/>
      </w:pPr>
      <w:r>
        <w:t>//Check-If-Contractor</w:t>
      </w:r>
    </w:p>
    <w:p w:rsidR="008C6D4C" w:rsidRDefault="008C6D4C" w:rsidP="00554843">
      <w:pPr>
        <w:pStyle w:val="Heading5"/>
        <w:numPr>
          <w:ilvl w:val="0"/>
          <w:numId w:val="23"/>
        </w:numPr>
        <w:spacing w:before="0" w:after="0"/>
      </w:pPr>
      <w:r>
        <w:t xml:space="preserve">//Insure the new hire and rehire appear before the other changes even if they don't show up first in the sequence; </w:t>
      </w:r>
      <w:r w:rsidR="00DE79A9">
        <w:t>PROC_NAME</w:t>
      </w:r>
      <w:r>
        <w:t xml:space="preserve"> in ('ZHRI101A', 'ZHRI106A')</w:t>
      </w:r>
    </w:p>
    <w:p w:rsidR="00B23B2C" w:rsidRDefault="00B23B2C" w:rsidP="00EA13EE">
      <w:pPr>
        <w:pStyle w:val="Heading4"/>
      </w:pPr>
      <w:r>
        <w:t>Check for EID Process</w:t>
      </w:r>
    </w:p>
    <w:p w:rsidR="004F721E" w:rsidRDefault="004F721E" w:rsidP="004F721E">
      <w:pPr>
        <w:pStyle w:val="ListParagraph"/>
        <w:numPr>
          <w:ilvl w:val="0"/>
          <w:numId w:val="35"/>
        </w:numPr>
      </w:pPr>
      <w:r>
        <w:t>Sequenc</w:t>
      </w:r>
      <w:r w:rsidR="007433CB">
        <w:t>e ID &lt;&gt;</w:t>
      </w:r>
      <w:r>
        <w:t xml:space="preserve"> 0</w:t>
      </w:r>
    </w:p>
    <w:p w:rsidR="00D0341B" w:rsidRDefault="00A93D1A" w:rsidP="0079758E">
      <w:pPr>
        <w:pStyle w:val="ListParagraph"/>
        <w:numPr>
          <w:ilvl w:val="0"/>
          <w:numId w:val="35"/>
        </w:numPr>
      </w:pPr>
      <w:r>
        <w:t>Get</w:t>
      </w:r>
      <w:r w:rsidR="0079758E">
        <w:t xml:space="preserve"> EID – </w:t>
      </w:r>
      <w:r w:rsidR="0079758E" w:rsidRPr="00A67DE6">
        <w:rPr>
          <w:color w:val="000000" w:themeColor="text1"/>
        </w:rPr>
        <w:t xml:space="preserve">See </w:t>
      </w:r>
      <w:hyperlink w:anchor="_Get-LegID-for-SeqNum_-_This" w:history="1">
        <w:r w:rsidR="0079758E" w:rsidRPr="00A67DE6">
          <w:rPr>
            <w:rStyle w:val="Hyperlink"/>
            <w:color w:val="000000" w:themeColor="text1"/>
          </w:rPr>
          <w:t>5.1.19 Get-LegID-for-SeqNum</w:t>
        </w:r>
      </w:hyperlink>
    </w:p>
    <w:p w:rsidR="004F721E" w:rsidRDefault="00F706F4" w:rsidP="00D0341B">
      <w:pPr>
        <w:pStyle w:val="ListParagraph"/>
        <w:numPr>
          <w:ilvl w:val="0"/>
          <w:numId w:val="35"/>
        </w:numPr>
      </w:pPr>
      <w:r>
        <w:t>EID Not Null and Length &gt;</w:t>
      </w:r>
      <w:r w:rsidR="004F721E">
        <w:t xml:space="preserve"> 0</w:t>
      </w:r>
    </w:p>
    <w:p w:rsidR="004F721E" w:rsidRPr="004F721E" w:rsidRDefault="004F721E" w:rsidP="004F721E">
      <w:pPr>
        <w:pStyle w:val="ListParagraph"/>
        <w:numPr>
          <w:ilvl w:val="0"/>
          <w:numId w:val="35"/>
        </w:numPr>
      </w:pPr>
      <w:r>
        <w:t>Import</w:t>
      </w:r>
      <w:r w:rsidR="00B4787A">
        <w:t xml:space="preserve"> EID</w:t>
      </w:r>
    </w:p>
    <w:p w:rsidR="00EA13EE" w:rsidRDefault="00EA13EE" w:rsidP="00EA13EE">
      <w:pPr>
        <w:pStyle w:val="Heading4"/>
      </w:pPr>
      <w:r w:rsidRPr="00EA13EE">
        <w:t>Add Eve</w:t>
      </w:r>
      <w:r w:rsidR="00CD0A6C">
        <w:t>nt t</w:t>
      </w:r>
      <w:r w:rsidRPr="00EA13EE">
        <w:t>o Job List</w:t>
      </w:r>
      <w:r w:rsidR="00A77C41">
        <w:t xml:space="preserve"> – See 4. 1</w:t>
      </w:r>
      <w:r w:rsidR="003927FE">
        <w:t xml:space="preserve"> </w:t>
      </w:r>
      <w:r w:rsidR="00A77C41">
        <w:t>Event Object</w:t>
      </w:r>
    </w:p>
    <w:p w:rsidR="00EA13EE" w:rsidRDefault="00EA13EE" w:rsidP="00C163CC">
      <w:pPr>
        <w:pStyle w:val="Heading4"/>
      </w:pPr>
      <w:r w:rsidRPr="00EA13EE">
        <w:t>Add Metadata</w:t>
      </w:r>
      <w:r w:rsidR="000A24B7">
        <w:t xml:space="preserve"> – See </w:t>
      </w:r>
      <w:r w:rsidR="00A01BD9">
        <w:t xml:space="preserve">3.3.1.3 </w:t>
      </w:r>
      <w:r w:rsidR="000A24B7" w:rsidRPr="000A24B7">
        <w:t>Meta Data Properties</w:t>
      </w:r>
      <w:r w:rsidR="00C163CC">
        <w:t xml:space="preserve"> and 4.1 </w:t>
      </w:r>
      <w:r w:rsidR="00C163CC" w:rsidRPr="00C163CC">
        <w:t>Event Object</w:t>
      </w:r>
    </w:p>
    <w:p w:rsidR="009B2E80" w:rsidRDefault="00EA13EE" w:rsidP="006E12E2">
      <w:pPr>
        <w:pStyle w:val="Heading4"/>
        <w:spacing w:after="0"/>
      </w:pPr>
      <w:r w:rsidRPr="00EA13EE">
        <w:t>Update Process Flag in Trigger Tabl</w:t>
      </w:r>
      <w:r w:rsidR="009B2E80">
        <w:t>e</w:t>
      </w:r>
    </w:p>
    <w:p w:rsidR="009B2E80" w:rsidRPr="009B2E80" w:rsidRDefault="009B2E80" w:rsidP="002A34FC">
      <w:pPr>
        <w:pStyle w:val="Heading5"/>
        <w:numPr>
          <w:ilvl w:val="0"/>
          <w:numId w:val="18"/>
        </w:numPr>
        <w:spacing w:before="0" w:after="0"/>
        <w:rPr>
          <w:rFonts w:ascii="Arial" w:hAnsi="Arial" w:cs="Arial"/>
          <w:sz w:val="18"/>
          <w:szCs w:val="18"/>
        </w:rPr>
      </w:pPr>
      <w:r w:rsidRPr="009B2E80">
        <w:rPr>
          <w:rFonts w:ascii="Arial" w:hAnsi="Arial" w:cs="Arial"/>
          <w:sz w:val="18"/>
          <w:szCs w:val="18"/>
        </w:rPr>
        <w:t>PS_ZHRT_INTTRIGGER.TASK_FLAG – Value</w:t>
      </w:r>
      <w:r w:rsidR="006E12E2">
        <w:rPr>
          <w:rFonts w:ascii="Arial" w:hAnsi="Arial" w:cs="Arial"/>
          <w:sz w:val="18"/>
          <w:szCs w:val="18"/>
        </w:rPr>
        <w:t>s C complete, P pending, E error</w:t>
      </w:r>
    </w:p>
    <w:p w:rsidR="00EA13EE" w:rsidRPr="009B2E80" w:rsidRDefault="009B2E80" w:rsidP="002A34FC">
      <w:pPr>
        <w:pStyle w:val="Heading5"/>
        <w:numPr>
          <w:ilvl w:val="0"/>
          <w:numId w:val="18"/>
        </w:numPr>
        <w:spacing w:before="0" w:after="0"/>
        <w:rPr>
          <w:rFonts w:ascii="Arial" w:hAnsi="Arial" w:cs="Arial"/>
          <w:sz w:val="18"/>
          <w:szCs w:val="18"/>
        </w:rPr>
      </w:pPr>
      <w:r w:rsidRPr="009B2E80">
        <w:rPr>
          <w:rFonts w:ascii="Arial" w:hAnsi="Arial" w:cs="Arial"/>
          <w:sz w:val="18"/>
          <w:szCs w:val="18"/>
        </w:rPr>
        <w:t>ZHRT_ALTTRIGGER.TASK_FLAG – Values C complete, P pending, E error</w:t>
      </w:r>
    </w:p>
    <w:p w:rsidR="00F404E5" w:rsidRDefault="00EA13EE" w:rsidP="00EA13EE">
      <w:pPr>
        <w:pStyle w:val="Heading4"/>
      </w:pPr>
      <w:r w:rsidRPr="00EA13EE">
        <w:t xml:space="preserve">Email </w:t>
      </w:r>
      <w:r>
        <w:t xml:space="preserve">Error </w:t>
      </w:r>
      <w:r w:rsidRPr="00EA13EE">
        <w:t>Notification</w:t>
      </w:r>
    </w:p>
    <w:p w:rsidR="00F404E5" w:rsidRDefault="00F404E5" w:rsidP="00F404E5">
      <w:r>
        <w:br w:type="page"/>
      </w:r>
    </w:p>
    <w:p w:rsidR="008B224C" w:rsidRDefault="00802DEA" w:rsidP="008B224C">
      <w:pPr>
        <w:pStyle w:val="Heading3"/>
      </w:pPr>
      <w:r>
        <w:lastRenderedPageBreak/>
        <w:t>Data Importer</w:t>
      </w:r>
      <w:r w:rsidR="004D7DFF">
        <w:t xml:space="preserve"> </w:t>
      </w:r>
      <w:r>
        <w:t>/</w:t>
      </w:r>
      <w:r w:rsidR="004D7DFF">
        <w:t xml:space="preserve"> </w:t>
      </w:r>
      <w:r>
        <w:t>Data Transformation Process</w:t>
      </w:r>
      <w:bookmarkEnd w:id="65"/>
      <w:r w:rsidR="006F113B" w:rsidRPr="006F113B">
        <w:t xml:space="preserve"> </w:t>
      </w:r>
      <w:r w:rsidR="006F113B">
        <w:t>Workflow</w:t>
      </w:r>
    </w:p>
    <w:p w:rsidR="00802DEA" w:rsidRPr="00802DEA" w:rsidRDefault="00802DEA" w:rsidP="00802DEA"/>
    <w:p w:rsidR="008B224C" w:rsidRPr="00DC5B64" w:rsidRDefault="00BC3F55" w:rsidP="00802DEA">
      <w:pPr>
        <w:jc w:val="center"/>
      </w:pPr>
      <w:r>
        <w:object w:dxaOrig="5388" w:dyaOrig="9972">
          <v:shape id="_x0000_i1030" type="#_x0000_t75" style="width:269.4pt;height:498.6pt" o:ole="">
            <v:imagedata r:id="rId20" o:title=""/>
          </v:shape>
          <o:OLEObject Type="Embed" ProgID="Visio.Drawing.15" ShapeID="_x0000_i1030" DrawAspect="Content" ObjectID="_1557843023" r:id="rId21"/>
        </w:object>
      </w:r>
    </w:p>
    <w:p w:rsidR="008B224C" w:rsidRDefault="008B224C" w:rsidP="008B224C">
      <w:pPr>
        <w:keepNext/>
        <w:jc w:val="center"/>
      </w:pPr>
    </w:p>
    <w:p w:rsidR="008B224C" w:rsidRDefault="008B224C" w:rsidP="008B224C">
      <w:pPr>
        <w:pStyle w:val="Caption"/>
      </w:pPr>
      <w:bookmarkStart w:id="66" w:name="_Toc482104912"/>
      <w:r>
        <w:t xml:space="preserve">Figure </w:t>
      </w:r>
      <w:r w:rsidR="00CE14B6">
        <w:fldChar w:fldCharType="begin"/>
      </w:r>
      <w:r w:rsidR="00CE14B6">
        <w:instrText xml:space="preserve"> SEQ Figure \* ARABIC </w:instrText>
      </w:r>
      <w:r w:rsidR="00CE14B6">
        <w:fldChar w:fldCharType="separate"/>
      </w:r>
      <w:r w:rsidR="00967BA2">
        <w:rPr>
          <w:noProof/>
        </w:rPr>
        <w:t>6</w:t>
      </w:r>
      <w:r w:rsidR="00CE14B6">
        <w:rPr>
          <w:noProof/>
        </w:rPr>
        <w:fldChar w:fldCharType="end"/>
      </w:r>
      <w:r>
        <w:t xml:space="preserve">: </w:t>
      </w:r>
      <w:r w:rsidR="004D7DFF">
        <w:t>Data Importer W</w:t>
      </w:r>
      <w:r w:rsidR="00802DEA">
        <w:t>orkflow</w:t>
      </w:r>
      <w:bookmarkEnd w:id="66"/>
    </w:p>
    <w:p w:rsidR="008B224C" w:rsidRDefault="008B224C">
      <w:pPr>
        <w:spacing w:after="0"/>
        <w:rPr>
          <w:rFonts w:ascii="Arial" w:hAnsi="Arial"/>
          <w:b/>
          <w:sz w:val="24"/>
        </w:rPr>
      </w:pPr>
      <w:r>
        <w:br w:type="page"/>
      </w:r>
    </w:p>
    <w:p w:rsidR="00451CBB" w:rsidRDefault="00E13937" w:rsidP="00604757">
      <w:pPr>
        <w:pStyle w:val="Heading4"/>
        <w:spacing w:after="0"/>
      </w:pPr>
      <w:bookmarkStart w:id="67" w:name="_Toc482104904"/>
      <w:r>
        <w:lastRenderedPageBreak/>
        <w:t xml:space="preserve">Get New Record </w:t>
      </w:r>
      <w:r w:rsidR="001F4FB8">
        <w:t>f</w:t>
      </w:r>
      <w:r>
        <w:t>rom PS Table</w:t>
      </w:r>
      <w:r w:rsidR="00451CBB">
        <w:t>s</w:t>
      </w:r>
    </w:p>
    <w:p w:rsidR="00451CBB" w:rsidRDefault="00451CBB" w:rsidP="009B3529">
      <w:pPr>
        <w:pStyle w:val="Heading5"/>
        <w:numPr>
          <w:ilvl w:val="0"/>
          <w:numId w:val="24"/>
        </w:numPr>
        <w:spacing w:before="0" w:after="0"/>
      </w:pPr>
      <w:r>
        <w:t>AD-Get-Job-Data</w:t>
      </w:r>
    </w:p>
    <w:p w:rsidR="00451CBB" w:rsidRDefault="00451CBB" w:rsidP="009B3529">
      <w:pPr>
        <w:pStyle w:val="Heading5"/>
        <w:numPr>
          <w:ilvl w:val="0"/>
          <w:numId w:val="24"/>
        </w:numPr>
        <w:spacing w:before="0" w:after="0"/>
      </w:pPr>
      <w:r>
        <w:t>AD-Get-Job-Description</w:t>
      </w:r>
    </w:p>
    <w:p w:rsidR="00451CBB" w:rsidRDefault="00451CBB" w:rsidP="009B3529">
      <w:pPr>
        <w:pStyle w:val="Heading5"/>
        <w:numPr>
          <w:ilvl w:val="0"/>
          <w:numId w:val="24"/>
        </w:numPr>
        <w:spacing w:before="0" w:after="0"/>
      </w:pPr>
      <w:r>
        <w:t>AD-Get-EmplStatus-Description</w:t>
      </w:r>
    </w:p>
    <w:p w:rsidR="00451CBB" w:rsidRDefault="00451CBB" w:rsidP="009B3529">
      <w:pPr>
        <w:pStyle w:val="Heading5"/>
        <w:numPr>
          <w:ilvl w:val="0"/>
          <w:numId w:val="24"/>
        </w:numPr>
        <w:spacing w:before="0" w:after="0"/>
      </w:pPr>
      <w:r>
        <w:t>AD-Get-JobStart-Date</w:t>
      </w:r>
    </w:p>
    <w:p w:rsidR="00451CBB" w:rsidRDefault="00451CBB" w:rsidP="009B3529">
      <w:pPr>
        <w:pStyle w:val="Heading5"/>
        <w:numPr>
          <w:ilvl w:val="0"/>
          <w:numId w:val="24"/>
        </w:numPr>
        <w:spacing w:before="0" w:after="0"/>
      </w:pPr>
      <w:r>
        <w:t>AD-Get-Pers-Data-Effdt</w:t>
      </w:r>
    </w:p>
    <w:p w:rsidR="00451CBB" w:rsidRDefault="00451CBB" w:rsidP="009B3529">
      <w:pPr>
        <w:pStyle w:val="Heading5"/>
        <w:numPr>
          <w:ilvl w:val="0"/>
          <w:numId w:val="24"/>
        </w:numPr>
        <w:spacing w:before="0" w:after="0"/>
      </w:pPr>
      <w:r>
        <w:t>AD-Get-NameSuffix</w:t>
      </w:r>
    </w:p>
    <w:p w:rsidR="00451CBB" w:rsidRDefault="00451CBB" w:rsidP="009B3529">
      <w:pPr>
        <w:pStyle w:val="Heading5"/>
        <w:numPr>
          <w:ilvl w:val="0"/>
          <w:numId w:val="24"/>
        </w:numPr>
        <w:spacing w:before="0" w:after="0"/>
      </w:pPr>
      <w:r>
        <w:t>AD-Get-Country-Code</w:t>
      </w:r>
    </w:p>
    <w:p w:rsidR="00451CBB" w:rsidRDefault="00451CBB" w:rsidP="009B3529">
      <w:pPr>
        <w:pStyle w:val="Heading5"/>
        <w:numPr>
          <w:ilvl w:val="0"/>
          <w:numId w:val="24"/>
        </w:numPr>
        <w:spacing w:before="0" w:after="0"/>
      </w:pPr>
      <w:r>
        <w:t>AD-Get-Business-Phone</w:t>
      </w:r>
    </w:p>
    <w:p w:rsidR="00451CBB" w:rsidRDefault="00451CBB" w:rsidP="009B3529">
      <w:pPr>
        <w:pStyle w:val="Heading5"/>
        <w:numPr>
          <w:ilvl w:val="0"/>
          <w:numId w:val="24"/>
        </w:numPr>
        <w:spacing w:before="0" w:after="0"/>
      </w:pPr>
      <w:r>
        <w:t>AD-Get-Employee-Fax</w:t>
      </w:r>
    </w:p>
    <w:p w:rsidR="00451CBB" w:rsidRDefault="00451CBB" w:rsidP="009B3529">
      <w:pPr>
        <w:pStyle w:val="Heading5"/>
        <w:numPr>
          <w:ilvl w:val="0"/>
          <w:numId w:val="24"/>
        </w:numPr>
        <w:spacing w:before="0" w:after="0"/>
      </w:pPr>
      <w:r>
        <w:t>AD-Get-LegSuperviorID</w:t>
      </w:r>
    </w:p>
    <w:p w:rsidR="00451CBB" w:rsidRDefault="00451CBB" w:rsidP="009B3529">
      <w:pPr>
        <w:pStyle w:val="Heading5"/>
        <w:numPr>
          <w:ilvl w:val="0"/>
          <w:numId w:val="24"/>
        </w:numPr>
        <w:spacing w:before="0" w:after="0"/>
      </w:pPr>
      <w:r>
        <w:t>AD-Get-Employment-Data</w:t>
      </w:r>
    </w:p>
    <w:p w:rsidR="00451CBB" w:rsidRDefault="00451CBB" w:rsidP="009B3529">
      <w:pPr>
        <w:pStyle w:val="Heading5"/>
        <w:numPr>
          <w:ilvl w:val="0"/>
          <w:numId w:val="24"/>
        </w:numPr>
        <w:spacing w:before="0" w:after="0"/>
      </w:pPr>
      <w:r>
        <w:t>AD-Get-Names</w:t>
      </w:r>
    </w:p>
    <w:p w:rsidR="001F4FB8" w:rsidRDefault="001F4FB8" w:rsidP="001F4FB8">
      <w:pPr>
        <w:pStyle w:val="Heading4"/>
      </w:pPr>
      <w:r w:rsidRPr="001F4FB8">
        <w:t xml:space="preserve">Create </w:t>
      </w:r>
      <w:r w:rsidR="00A90B02">
        <w:t>N</w:t>
      </w:r>
      <w:r w:rsidRPr="001F4FB8">
        <w:t>ew Internal HR Record</w:t>
      </w:r>
      <w:r w:rsidR="00A97B35">
        <w:t xml:space="preserve"> – See 4.3 Person Object</w:t>
      </w:r>
    </w:p>
    <w:p w:rsidR="00B318FE" w:rsidRDefault="001F4FB8" w:rsidP="00604757">
      <w:pPr>
        <w:pStyle w:val="Heading4"/>
        <w:spacing w:after="0"/>
      </w:pPr>
      <w:r w:rsidRPr="001F4FB8">
        <w:t>Transform Data to Internal Forma</w:t>
      </w:r>
      <w:r w:rsidR="00B55F2A">
        <w:t>t</w:t>
      </w:r>
    </w:p>
    <w:p w:rsidR="00B318FE" w:rsidRDefault="00B318FE" w:rsidP="009B3529">
      <w:pPr>
        <w:pStyle w:val="Heading5"/>
        <w:numPr>
          <w:ilvl w:val="0"/>
          <w:numId w:val="25"/>
        </w:numPr>
        <w:spacing w:before="0" w:after="0"/>
      </w:pPr>
      <w:r>
        <w:t>Action Code (H=Hire, C=Change, T=Termination)</w:t>
      </w:r>
    </w:p>
    <w:p w:rsidR="00B318FE" w:rsidRDefault="00B318FE" w:rsidP="009B3529">
      <w:pPr>
        <w:pStyle w:val="Heading5"/>
        <w:numPr>
          <w:ilvl w:val="0"/>
          <w:numId w:val="25"/>
        </w:numPr>
        <w:spacing w:before="0" w:after="0"/>
      </w:pPr>
      <w:r>
        <w:t>Legacy Employee Id</w:t>
      </w:r>
    </w:p>
    <w:p w:rsidR="00B318FE" w:rsidRDefault="00B318FE" w:rsidP="009B3529">
      <w:pPr>
        <w:pStyle w:val="Heading5"/>
        <w:numPr>
          <w:ilvl w:val="0"/>
          <w:numId w:val="25"/>
        </w:numPr>
        <w:spacing w:before="0" w:after="0"/>
      </w:pPr>
      <w:r>
        <w:t>Employee Id</w:t>
      </w:r>
    </w:p>
    <w:p w:rsidR="00B318FE" w:rsidRDefault="00B318FE" w:rsidP="009B3529">
      <w:pPr>
        <w:pStyle w:val="Heading5"/>
        <w:numPr>
          <w:ilvl w:val="0"/>
          <w:numId w:val="25"/>
        </w:numPr>
        <w:spacing w:before="0" w:after="0"/>
      </w:pPr>
      <w:r>
        <w:t>First Name</w:t>
      </w:r>
    </w:p>
    <w:p w:rsidR="00B318FE" w:rsidRDefault="00B318FE" w:rsidP="009B3529">
      <w:pPr>
        <w:pStyle w:val="Heading5"/>
        <w:numPr>
          <w:ilvl w:val="0"/>
          <w:numId w:val="25"/>
        </w:numPr>
        <w:spacing w:before="0" w:after="0"/>
      </w:pPr>
      <w:r>
        <w:t>Last Name</w:t>
      </w:r>
    </w:p>
    <w:p w:rsidR="00B318FE" w:rsidRDefault="00B318FE" w:rsidP="009B3529">
      <w:pPr>
        <w:pStyle w:val="Heading5"/>
        <w:numPr>
          <w:ilvl w:val="0"/>
          <w:numId w:val="25"/>
        </w:numPr>
        <w:spacing w:before="0" w:after="0"/>
      </w:pPr>
      <w:r>
        <w:t>Preferred Name</w:t>
      </w:r>
    </w:p>
    <w:p w:rsidR="00B318FE" w:rsidRDefault="00B318FE" w:rsidP="009B3529">
      <w:pPr>
        <w:pStyle w:val="Heading5"/>
        <w:numPr>
          <w:ilvl w:val="0"/>
          <w:numId w:val="25"/>
        </w:numPr>
        <w:spacing w:before="0" w:after="0"/>
      </w:pPr>
      <w:r>
        <w:t>Name Suffix Text</w:t>
      </w:r>
    </w:p>
    <w:p w:rsidR="00B318FE" w:rsidRDefault="00B318FE" w:rsidP="009B3529">
      <w:pPr>
        <w:pStyle w:val="Heading5"/>
        <w:numPr>
          <w:ilvl w:val="0"/>
          <w:numId w:val="25"/>
        </w:numPr>
        <w:spacing w:before="0" w:after="0"/>
      </w:pPr>
      <w:r>
        <w:t>HR Location</w:t>
      </w:r>
    </w:p>
    <w:p w:rsidR="00B318FE" w:rsidRDefault="00B318FE" w:rsidP="009B3529">
      <w:pPr>
        <w:pStyle w:val="Heading5"/>
        <w:numPr>
          <w:ilvl w:val="0"/>
          <w:numId w:val="25"/>
        </w:numPr>
        <w:spacing w:before="0" w:after="0"/>
      </w:pPr>
      <w:r>
        <w:t>Department ID</w:t>
      </w:r>
    </w:p>
    <w:p w:rsidR="00B318FE" w:rsidRDefault="00B318FE" w:rsidP="009B3529">
      <w:pPr>
        <w:pStyle w:val="Heading5"/>
        <w:numPr>
          <w:ilvl w:val="0"/>
          <w:numId w:val="25"/>
        </w:numPr>
        <w:spacing w:before="0" w:after="0"/>
      </w:pPr>
      <w:r>
        <w:t>Job Title Code</w:t>
      </w:r>
    </w:p>
    <w:p w:rsidR="00B318FE" w:rsidRDefault="00B318FE" w:rsidP="009B3529">
      <w:pPr>
        <w:pStyle w:val="Heading5"/>
        <w:numPr>
          <w:ilvl w:val="0"/>
          <w:numId w:val="25"/>
        </w:numPr>
        <w:spacing w:before="0" w:after="0"/>
      </w:pPr>
      <w:r>
        <w:t>Job Title Description</w:t>
      </w:r>
    </w:p>
    <w:p w:rsidR="00B318FE" w:rsidRDefault="00B318FE" w:rsidP="009B3529">
      <w:pPr>
        <w:pStyle w:val="Heading5"/>
        <w:numPr>
          <w:ilvl w:val="0"/>
          <w:numId w:val="25"/>
        </w:numPr>
        <w:spacing w:before="0" w:after="0"/>
      </w:pPr>
      <w:r>
        <w:t>Work Status</w:t>
      </w:r>
    </w:p>
    <w:p w:rsidR="00B318FE" w:rsidRDefault="00B318FE" w:rsidP="009B3529">
      <w:pPr>
        <w:pStyle w:val="Heading5"/>
        <w:numPr>
          <w:ilvl w:val="0"/>
          <w:numId w:val="25"/>
        </w:numPr>
        <w:spacing w:before="0" w:after="0"/>
      </w:pPr>
      <w:r>
        <w:t>Employee Status Description</w:t>
      </w:r>
    </w:p>
    <w:p w:rsidR="00B318FE" w:rsidRDefault="00B318FE" w:rsidP="009B3529">
      <w:pPr>
        <w:pStyle w:val="Heading5"/>
        <w:numPr>
          <w:ilvl w:val="0"/>
          <w:numId w:val="25"/>
        </w:numPr>
        <w:spacing w:before="0" w:after="0"/>
      </w:pPr>
      <w:r>
        <w:t>Hire Date / Rehire Date</w:t>
      </w:r>
    </w:p>
    <w:p w:rsidR="00B318FE" w:rsidRDefault="00B318FE" w:rsidP="009B3529">
      <w:pPr>
        <w:pStyle w:val="Heading5"/>
        <w:numPr>
          <w:ilvl w:val="0"/>
          <w:numId w:val="25"/>
        </w:numPr>
        <w:spacing w:before="0" w:after="0"/>
      </w:pPr>
      <w:r>
        <w:t>Termination Date</w:t>
      </w:r>
    </w:p>
    <w:p w:rsidR="00B318FE" w:rsidRDefault="00B318FE" w:rsidP="009B3529">
      <w:pPr>
        <w:pStyle w:val="Heading5"/>
        <w:numPr>
          <w:ilvl w:val="0"/>
          <w:numId w:val="25"/>
        </w:numPr>
        <w:spacing w:before="0" w:after="0"/>
      </w:pPr>
      <w:r>
        <w:t>Current Job Start Date</w:t>
      </w:r>
    </w:p>
    <w:p w:rsidR="00B318FE" w:rsidRDefault="00B318FE" w:rsidP="009B3529">
      <w:pPr>
        <w:pStyle w:val="Heading5"/>
        <w:numPr>
          <w:ilvl w:val="0"/>
          <w:numId w:val="25"/>
        </w:numPr>
        <w:spacing w:before="0" w:after="0"/>
      </w:pPr>
      <w:r>
        <w:t>Full/Part Time Flag (F OR P)</w:t>
      </w:r>
    </w:p>
    <w:p w:rsidR="00B318FE" w:rsidRDefault="00B318FE" w:rsidP="009B3529">
      <w:pPr>
        <w:pStyle w:val="Heading5"/>
        <w:numPr>
          <w:ilvl w:val="0"/>
          <w:numId w:val="25"/>
        </w:numPr>
        <w:spacing w:before="0" w:after="0"/>
      </w:pPr>
      <w:r>
        <w:t>Employee Class</w:t>
      </w:r>
    </w:p>
    <w:p w:rsidR="00B318FE" w:rsidRDefault="00B318FE" w:rsidP="009B3529">
      <w:pPr>
        <w:pStyle w:val="Heading5"/>
        <w:numPr>
          <w:ilvl w:val="0"/>
          <w:numId w:val="25"/>
        </w:numPr>
        <w:spacing w:before="0" w:after="0"/>
      </w:pPr>
      <w:r>
        <w:t>Business Phone Number</w:t>
      </w:r>
    </w:p>
    <w:p w:rsidR="00B318FE" w:rsidRDefault="00B318FE" w:rsidP="009B3529">
      <w:pPr>
        <w:pStyle w:val="Heading5"/>
        <w:numPr>
          <w:ilvl w:val="0"/>
          <w:numId w:val="25"/>
        </w:numPr>
        <w:spacing w:before="0" w:after="0"/>
      </w:pPr>
      <w:r>
        <w:t>Fax Number</w:t>
      </w:r>
    </w:p>
    <w:p w:rsidR="00B318FE" w:rsidRDefault="00B318FE" w:rsidP="009B3529">
      <w:pPr>
        <w:pStyle w:val="Heading5"/>
        <w:numPr>
          <w:ilvl w:val="0"/>
          <w:numId w:val="25"/>
        </w:numPr>
        <w:spacing w:before="0" w:after="0"/>
      </w:pPr>
      <w:r>
        <w:t>Supervisor ID</w:t>
      </w:r>
    </w:p>
    <w:p w:rsidR="00B318FE" w:rsidRDefault="00B318FE" w:rsidP="009B3529">
      <w:pPr>
        <w:pStyle w:val="Heading5"/>
        <w:numPr>
          <w:ilvl w:val="0"/>
          <w:numId w:val="25"/>
        </w:numPr>
        <w:spacing w:before="0" w:after="0"/>
      </w:pPr>
      <w:r>
        <w:t>Leg Supervisor ID</w:t>
      </w:r>
    </w:p>
    <w:p w:rsidR="00B318FE" w:rsidRDefault="00B318FE" w:rsidP="009B3529">
      <w:pPr>
        <w:pStyle w:val="Heading5"/>
        <w:numPr>
          <w:ilvl w:val="0"/>
          <w:numId w:val="25"/>
        </w:numPr>
        <w:spacing w:before="0" w:after="0"/>
      </w:pPr>
      <w:r>
        <w:t>Country Code</w:t>
      </w:r>
    </w:p>
    <w:p w:rsidR="00B318FE" w:rsidRDefault="00B318FE" w:rsidP="009B3529">
      <w:pPr>
        <w:pStyle w:val="Heading5"/>
        <w:numPr>
          <w:ilvl w:val="0"/>
          <w:numId w:val="25"/>
        </w:numPr>
        <w:spacing w:before="0" w:after="0"/>
      </w:pPr>
      <w:r>
        <w:t>Language Preference</w:t>
      </w:r>
    </w:p>
    <w:p w:rsidR="008971E2" w:rsidRDefault="001F4FB8" w:rsidP="00604757">
      <w:pPr>
        <w:pStyle w:val="Heading4"/>
        <w:spacing w:after="0"/>
      </w:pPr>
      <w:r w:rsidRPr="001F4FB8">
        <w:t>Update Metadat</w:t>
      </w:r>
      <w:r w:rsidR="008971E2">
        <w:t>a</w:t>
      </w:r>
      <w:r w:rsidR="00C359A4">
        <w:t xml:space="preserve"> – See </w:t>
      </w:r>
      <w:r w:rsidR="00A01BD9">
        <w:t xml:space="preserve">3.3.1.3 </w:t>
      </w:r>
      <w:r w:rsidR="00C359A4" w:rsidRPr="000A24B7">
        <w:t>Meta Data Properties</w:t>
      </w:r>
      <w:r w:rsidR="00F8047A">
        <w:t xml:space="preserve"> and 4.1 </w:t>
      </w:r>
      <w:r w:rsidR="00F8047A" w:rsidRPr="00C163CC">
        <w:t>Event Object</w:t>
      </w:r>
    </w:p>
    <w:p w:rsidR="008971E2" w:rsidRDefault="008971E2" w:rsidP="00604757">
      <w:pPr>
        <w:pStyle w:val="Heading4"/>
        <w:spacing w:after="0"/>
      </w:pPr>
      <w:r>
        <w:t>Route Event to Exporter</w:t>
      </w:r>
    </w:p>
    <w:p w:rsidR="008971E2" w:rsidRPr="008971E2" w:rsidRDefault="008971E2" w:rsidP="008971E2">
      <w:pPr>
        <w:pStyle w:val="Heading4"/>
        <w:numPr>
          <w:ilvl w:val="0"/>
          <w:numId w:val="26"/>
        </w:numPr>
        <w:spacing w:before="0" w:after="0"/>
        <w:rPr>
          <w:b w:val="0"/>
          <w:i w:val="0"/>
        </w:rPr>
      </w:pPr>
      <w:r w:rsidRPr="008971E2">
        <w:rPr>
          <w:b w:val="0"/>
          <w:i w:val="0"/>
        </w:rPr>
        <w:t xml:space="preserve">Check-If-Correct102A - Checks to see if 102A process has </w:t>
      </w:r>
      <w:r w:rsidR="009C7621">
        <w:rPr>
          <w:b w:val="0"/>
          <w:i w:val="0"/>
        </w:rPr>
        <w:t>PS_</w:t>
      </w:r>
      <w:r w:rsidRPr="008971E2">
        <w:rPr>
          <w:b w:val="0"/>
          <w:i w:val="0"/>
        </w:rPr>
        <w:t>JOB row</w:t>
      </w:r>
    </w:p>
    <w:p w:rsidR="008971E2" w:rsidRPr="008971E2" w:rsidRDefault="008971E2" w:rsidP="008971E2">
      <w:pPr>
        <w:pStyle w:val="Heading4"/>
        <w:numPr>
          <w:ilvl w:val="0"/>
          <w:numId w:val="26"/>
        </w:numPr>
        <w:spacing w:before="0" w:after="0"/>
        <w:rPr>
          <w:b w:val="0"/>
          <w:i w:val="0"/>
        </w:rPr>
      </w:pPr>
      <w:r w:rsidRPr="008971E2">
        <w:rPr>
          <w:b w:val="0"/>
          <w:i w:val="0"/>
        </w:rPr>
        <w:t>Check-Effdt-Transaction</w:t>
      </w:r>
    </w:p>
    <w:p w:rsidR="008971E2" w:rsidRPr="008971E2" w:rsidRDefault="008971E2" w:rsidP="008971E2">
      <w:pPr>
        <w:pStyle w:val="Heading4"/>
        <w:numPr>
          <w:ilvl w:val="0"/>
          <w:numId w:val="26"/>
        </w:numPr>
        <w:spacing w:before="0" w:after="0"/>
        <w:rPr>
          <w:b w:val="0"/>
          <w:i w:val="0"/>
        </w:rPr>
      </w:pPr>
      <w:r w:rsidRPr="008971E2">
        <w:rPr>
          <w:b w:val="0"/>
          <w:i w:val="0"/>
        </w:rPr>
        <w:t>Build-Active-Dir-Output-File</w:t>
      </w:r>
    </w:p>
    <w:p w:rsidR="008971E2" w:rsidRPr="008971E2" w:rsidRDefault="008971E2" w:rsidP="008971E2">
      <w:pPr>
        <w:pStyle w:val="Heading4"/>
        <w:numPr>
          <w:ilvl w:val="0"/>
          <w:numId w:val="26"/>
        </w:numPr>
        <w:spacing w:before="0" w:after="0"/>
        <w:rPr>
          <w:b w:val="0"/>
          <w:i w:val="0"/>
        </w:rPr>
      </w:pPr>
      <w:r w:rsidRPr="008971E2">
        <w:rPr>
          <w:b w:val="0"/>
          <w:i w:val="0"/>
        </w:rPr>
        <w:t>Write-Active-Dir-Output-File</w:t>
      </w:r>
    </w:p>
    <w:p w:rsidR="001F4FB8" w:rsidRPr="001F4FB8" w:rsidRDefault="001F4FB8" w:rsidP="001F4FB8"/>
    <w:p w:rsidR="001F4FB8" w:rsidRPr="001F4FB8" w:rsidRDefault="001F4FB8" w:rsidP="001F4FB8"/>
    <w:p w:rsidR="00FA63A3" w:rsidRPr="003B0A78" w:rsidRDefault="00154DB1" w:rsidP="00AC4E3D">
      <w:pPr>
        <w:pStyle w:val="Heading3"/>
      </w:pPr>
      <w:r>
        <w:lastRenderedPageBreak/>
        <w:t>Export Service</w:t>
      </w:r>
      <w:bookmarkEnd w:id="67"/>
      <w:r w:rsidR="007805F1" w:rsidRPr="007805F1">
        <w:t xml:space="preserve"> </w:t>
      </w:r>
      <w:r w:rsidR="007805F1">
        <w:t>Workflow</w:t>
      </w:r>
    </w:p>
    <w:p w:rsidR="00FA63A3" w:rsidRDefault="00D605C3" w:rsidP="00154DB1">
      <w:pPr>
        <w:jc w:val="center"/>
        <w:rPr>
          <w:highlight w:val="lightGray"/>
        </w:rPr>
      </w:pPr>
      <w:r>
        <w:object w:dxaOrig="10356" w:dyaOrig="12468">
          <v:shape id="_x0000_i1031" type="#_x0000_t75" style="width:440.4pt;height:530.4pt" o:ole="">
            <v:imagedata r:id="rId22" o:title=""/>
          </v:shape>
          <o:OLEObject Type="Embed" ProgID="Visio.Drawing.15" ShapeID="_x0000_i1031" DrawAspect="Content" ObjectID="_1557843024" r:id="rId23"/>
        </w:object>
      </w:r>
    </w:p>
    <w:p w:rsidR="00FA63A3" w:rsidRDefault="00FA63A3" w:rsidP="008B224C">
      <w:pPr>
        <w:keepNext/>
        <w:jc w:val="center"/>
      </w:pPr>
    </w:p>
    <w:p w:rsidR="00FA63A3" w:rsidRDefault="00FA63A3" w:rsidP="00FA63A3">
      <w:pPr>
        <w:pStyle w:val="Caption"/>
      </w:pPr>
      <w:bookmarkStart w:id="68" w:name="_Toc482104913"/>
      <w:r>
        <w:t xml:space="preserve">Figure </w:t>
      </w:r>
      <w:r w:rsidR="00CE14B6">
        <w:fldChar w:fldCharType="begin"/>
      </w:r>
      <w:r w:rsidR="00CE14B6">
        <w:instrText xml:space="preserve"> SEQ Figure \* ARABIC </w:instrText>
      </w:r>
      <w:r w:rsidR="00CE14B6">
        <w:fldChar w:fldCharType="separate"/>
      </w:r>
      <w:r w:rsidR="00967BA2">
        <w:rPr>
          <w:noProof/>
        </w:rPr>
        <w:t>7</w:t>
      </w:r>
      <w:r w:rsidR="00CE14B6">
        <w:rPr>
          <w:noProof/>
        </w:rPr>
        <w:fldChar w:fldCharType="end"/>
      </w:r>
      <w:r>
        <w:t xml:space="preserve">: </w:t>
      </w:r>
      <w:r w:rsidR="003631E0">
        <w:t>Export Service</w:t>
      </w:r>
      <w:bookmarkEnd w:id="68"/>
      <w:r w:rsidR="00F65FD8">
        <w:t xml:space="preserve"> Workflow</w:t>
      </w:r>
    </w:p>
    <w:p w:rsidR="00F14543" w:rsidRDefault="00F14543" w:rsidP="00C64AD8">
      <w:pPr>
        <w:pStyle w:val="Heading1"/>
        <w:numPr>
          <w:ilvl w:val="0"/>
          <w:numId w:val="0"/>
        </w:numPr>
      </w:pPr>
      <w:bookmarkStart w:id="69" w:name="_Toc164140212"/>
      <w:bookmarkStart w:id="70" w:name="_Toc274811401"/>
      <w:bookmarkEnd w:id="49"/>
      <w:bookmarkEnd w:id="50"/>
      <w:bookmarkEnd w:id="51"/>
    </w:p>
    <w:p w:rsidR="00CD0A6C" w:rsidRDefault="00CD0A6C" w:rsidP="00AC4E3D">
      <w:pPr>
        <w:pStyle w:val="Heading4"/>
      </w:pPr>
      <w:r w:rsidRPr="00CD0A6C">
        <w:t>Read Metadata</w:t>
      </w:r>
      <w:r w:rsidR="00C359A4">
        <w:t xml:space="preserve"> – See </w:t>
      </w:r>
      <w:r w:rsidR="00A01BD9">
        <w:t xml:space="preserve">3.3.1.3 </w:t>
      </w:r>
      <w:r w:rsidR="00C359A4" w:rsidRPr="000A24B7">
        <w:t>Meta Data Properties</w:t>
      </w:r>
      <w:r w:rsidR="00AE6F73" w:rsidRPr="00AE6F73">
        <w:t xml:space="preserve"> </w:t>
      </w:r>
      <w:r w:rsidR="00AE6F73">
        <w:t xml:space="preserve">and 4.1 </w:t>
      </w:r>
      <w:r w:rsidR="00AE6F73" w:rsidRPr="00C163CC">
        <w:t>Event Object</w:t>
      </w:r>
    </w:p>
    <w:p w:rsidR="00CD0A6C" w:rsidRDefault="00CD0A6C" w:rsidP="006D5B86">
      <w:pPr>
        <w:pStyle w:val="Heading4"/>
      </w:pPr>
      <w:r w:rsidRPr="00CD0A6C">
        <w:t>Call REXEC AS/400 Employee Procedure</w:t>
      </w:r>
      <w:r w:rsidR="001069DD">
        <w:t xml:space="preserve"> </w:t>
      </w:r>
      <w:r w:rsidR="006D5B86">
        <w:t xml:space="preserve">See also 5.0 </w:t>
      </w:r>
      <w:r w:rsidR="00B751A4">
        <w:t>Breakdown of AS</w:t>
      </w:r>
      <w:r w:rsidR="006D5B86" w:rsidRPr="006D5B86">
        <w:t>400 Processes</w:t>
      </w:r>
    </w:p>
    <w:p w:rsidR="002A2C0D" w:rsidRDefault="002A2C0D" w:rsidP="002A2C0D">
      <w:pPr>
        <w:pStyle w:val="ListParagraph"/>
        <w:numPr>
          <w:ilvl w:val="0"/>
          <w:numId w:val="27"/>
        </w:numPr>
      </w:pPr>
      <w:r>
        <w:t>ZHRI101A – Hire Process</w:t>
      </w:r>
    </w:p>
    <w:p w:rsidR="002A2C0D" w:rsidRDefault="002A2C0D" w:rsidP="002A2C0D">
      <w:pPr>
        <w:pStyle w:val="ListParagraph"/>
        <w:numPr>
          <w:ilvl w:val="0"/>
          <w:numId w:val="27"/>
        </w:numPr>
      </w:pPr>
      <w:r>
        <w:t>ZHRI102A – Termination</w:t>
      </w:r>
    </w:p>
    <w:p w:rsidR="002A2C0D" w:rsidRDefault="002A2C0D" w:rsidP="002A2C0D">
      <w:pPr>
        <w:pStyle w:val="ListParagraph"/>
        <w:numPr>
          <w:ilvl w:val="0"/>
          <w:numId w:val="27"/>
        </w:numPr>
      </w:pPr>
      <w:r>
        <w:t>ZHRI104A – Job Profile Changes</w:t>
      </w:r>
    </w:p>
    <w:p w:rsidR="002A2C0D" w:rsidRDefault="002A2C0D" w:rsidP="002A2C0D">
      <w:pPr>
        <w:pStyle w:val="ListParagraph"/>
        <w:numPr>
          <w:ilvl w:val="0"/>
          <w:numId w:val="27"/>
        </w:numPr>
      </w:pPr>
      <w:r>
        <w:t>ZHRI105A – Demographics Changes</w:t>
      </w:r>
    </w:p>
    <w:p w:rsidR="002A2C0D" w:rsidRDefault="002A2C0D" w:rsidP="002A2C0D">
      <w:pPr>
        <w:pStyle w:val="ListParagraph"/>
        <w:numPr>
          <w:ilvl w:val="0"/>
          <w:numId w:val="27"/>
        </w:numPr>
      </w:pPr>
      <w:r>
        <w:t xml:space="preserve">ZHRI106A – Rehire </w:t>
      </w:r>
    </w:p>
    <w:p w:rsidR="002A2C0D" w:rsidRDefault="002A2C0D" w:rsidP="002A2C0D">
      <w:pPr>
        <w:pStyle w:val="ListParagraph"/>
        <w:numPr>
          <w:ilvl w:val="0"/>
          <w:numId w:val="27"/>
        </w:numPr>
      </w:pPr>
      <w:r>
        <w:t>ZHRI107A – Dates – Employment Review, Accomplishment and Contract Data changes</w:t>
      </w:r>
    </w:p>
    <w:p w:rsidR="002A2C0D" w:rsidRDefault="002A2C0D" w:rsidP="002A2C0D">
      <w:pPr>
        <w:pStyle w:val="ListParagraph"/>
        <w:numPr>
          <w:ilvl w:val="0"/>
          <w:numId w:val="27"/>
        </w:numPr>
      </w:pPr>
      <w:r>
        <w:t>ZHRI109A – Group Transfers</w:t>
      </w:r>
    </w:p>
    <w:p w:rsidR="002A2C0D" w:rsidRDefault="002A2C0D" w:rsidP="002A2C0D">
      <w:pPr>
        <w:pStyle w:val="ListParagraph"/>
        <w:numPr>
          <w:ilvl w:val="0"/>
          <w:numId w:val="27"/>
        </w:numPr>
      </w:pPr>
      <w:r>
        <w:t>ZHRI101D – A row deleted in Hire Process</w:t>
      </w:r>
    </w:p>
    <w:p w:rsidR="002A2C0D" w:rsidRDefault="002A2C0D" w:rsidP="002A2C0D">
      <w:pPr>
        <w:pStyle w:val="ListParagraph"/>
        <w:numPr>
          <w:ilvl w:val="0"/>
          <w:numId w:val="27"/>
        </w:numPr>
      </w:pPr>
      <w:r>
        <w:t>ZHRI102D – A row deleted in Term Process</w:t>
      </w:r>
    </w:p>
    <w:p w:rsidR="002A2C0D" w:rsidRDefault="002A2C0D" w:rsidP="002A2C0D">
      <w:pPr>
        <w:pStyle w:val="ListParagraph"/>
        <w:numPr>
          <w:ilvl w:val="0"/>
          <w:numId w:val="27"/>
        </w:numPr>
      </w:pPr>
      <w:r>
        <w:t>ZHRI104D – A row deleted in Job Profile</w:t>
      </w:r>
    </w:p>
    <w:p w:rsidR="002A2C0D" w:rsidRDefault="002A2C0D" w:rsidP="002A2C0D">
      <w:pPr>
        <w:pStyle w:val="ListParagraph"/>
        <w:numPr>
          <w:ilvl w:val="0"/>
          <w:numId w:val="27"/>
        </w:numPr>
      </w:pPr>
      <w:r>
        <w:t xml:space="preserve">ZHRI105D – A row deleted in Demographics </w:t>
      </w:r>
    </w:p>
    <w:p w:rsidR="002A2C0D" w:rsidRDefault="002A2C0D" w:rsidP="002A2C0D">
      <w:pPr>
        <w:pStyle w:val="ListParagraph"/>
        <w:numPr>
          <w:ilvl w:val="0"/>
          <w:numId w:val="27"/>
        </w:numPr>
      </w:pPr>
      <w:r>
        <w:t>ZHRI106D – A row deleted in Rehire</w:t>
      </w:r>
    </w:p>
    <w:p w:rsidR="002A2C0D" w:rsidRDefault="002A2C0D" w:rsidP="002A2C0D">
      <w:pPr>
        <w:pStyle w:val="ListParagraph"/>
        <w:numPr>
          <w:ilvl w:val="0"/>
          <w:numId w:val="27"/>
        </w:numPr>
      </w:pPr>
      <w:r>
        <w:t>ZHRI107D – A row deleted in Employment Review, Accomplishment and Contract Data changes</w:t>
      </w:r>
    </w:p>
    <w:p w:rsidR="002A2C0D" w:rsidRPr="002A2C0D" w:rsidRDefault="002A2C0D" w:rsidP="002A2C0D">
      <w:pPr>
        <w:pStyle w:val="ListParagraph"/>
        <w:numPr>
          <w:ilvl w:val="0"/>
          <w:numId w:val="27"/>
        </w:numPr>
      </w:pPr>
      <w:r>
        <w:t>ZHRI109D – A row deleted in Group Transfers</w:t>
      </w:r>
    </w:p>
    <w:p w:rsidR="00CD0A6C" w:rsidRDefault="00CD0A6C" w:rsidP="00E22E36">
      <w:pPr>
        <w:pStyle w:val="Heading4"/>
      </w:pPr>
      <w:r w:rsidRPr="00CD0A6C">
        <w:t>Call REXEC AS/400 TempMast Procedure</w:t>
      </w:r>
      <w:r w:rsidR="002A0B2E">
        <w:t xml:space="preserve"> </w:t>
      </w:r>
      <w:r w:rsidR="00E22E36">
        <w:t xml:space="preserve">See also 5.0 </w:t>
      </w:r>
      <w:r w:rsidR="00B751A4">
        <w:t xml:space="preserve">Breakdown of AS400 </w:t>
      </w:r>
      <w:r w:rsidR="00E22E36" w:rsidRPr="006D5B86">
        <w:t>Processes</w:t>
      </w:r>
    </w:p>
    <w:p w:rsidR="00EE2D1E" w:rsidRDefault="00EE2D1E" w:rsidP="00EE2D1E">
      <w:pPr>
        <w:pStyle w:val="ListParagraph"/>
        <w:numPr>
          <w:ilvl w:val="0"/>
          <w:numId w:val="28"/>
        </w:numPr>
      </w:pPr>
      <w:r>
        <w:t>ZHRI201A - Contingent Employee and Multiple EID New Hire</w:t>
      </w:r>
    </w:p>
    <w:p w:rsidR="00EE2D1E" w:rsidRDefault="00EE2D1E" w:rsidP="00EE2D1E">
      <w:pPr>
        <w:pStyle w:val="ListParagraph"/>
        <w:numPr>
          <w:ilvl w:val="0"/>
          <w:numId w:val="28"/>
        </w:numPr>
      </w:pPr>
      <w:r>
        <w:t>ZHRI202A - Contingent Employee and Multiple EID Terminate</w:t>
      </w:r>
    </w:p>
    <w:p w:rsidR="00EE2D1E" w:rsidRDefault="00EE2D1E" w:rsidP="00EE2D1E">
      <w:pPr>
        <w:pStyle w:val="ListParagraph"/>
        <w:numPr>
          <w:ilvl w:val="0"/>
          <w:numId w:val="28"/>
        </w:numPr>
      </w:pPr>
      <w:r>
        <w:t>ZHRI205A - Contingent Employee and Multiple EID Demographic Change</w:t>
      </w:r>
    </w:p>
    <w:p w:rsidR="00EE2D1E" w:rsidRPr="00EE2D1E" w:rsidRDefault="00EE2D1E" w:rsidP="00EE2D1E">
      <w:pPr>
        <w:pStyle w:val="ListParagraph"/>
        <w:numPr>
          <w:ilvl w:val="0"/>
          <w:numId w:val="28"/>
        </w:numPr>
      </w:pPr>
      <w:r>
        <w:t>ZHRI206A - Contingent Employee and Multiple EID Rehire</w:t>
      </w:r>
    </w:p>
    <w:p w:rsidR="00CD0A6C" w:rsidRDefault="00CD0A6C" w:rsidP="00AC4E3D">
      <w:pPr>
        <w:pStyle w:val="Heading4"/>
      </w:pPr>
      <w:r w:rsidRPr="00CD0A6C">
        <w:t>Notify OPS Unsupported Event detected</w:t>
      </w:r>
    </w:p>
    <w:p w:rsidR="00CD0A6C" w:rsidRPr="00CD0A6C" w:rsidRDefault="00CD0A6C" w:rsidP="00CD0A6C">
      <w:pPr>
        <w:pStyle w:val="Heading4"/>
        <w:sectPr w:rsidR="00CD0A6C" w:rsidRPr="00CD0A6C" w:rsidSect="00F17448">
          <w:pgSz w:w="11906" w:h="16838"/>
          <w:pgMar w:top="1440" w:right="1440" w:bottom="1800" w:left="1440" w:header="706" w:footer="706" w:gutter="0"/>
          <w:cols w:space="708"/>
          <w:docGrid w:linePitch="360"/>
        </w:sectPr>
      </w:pPr>
      <w:r w:rsidRPr="00CD0A6C">
        <w:t>Update Status</w:t>
      </w:r>
      <w:r w:rsidR="004B251C">
        <w:t xml:space="preserve"> </w:t>
      </w:r>
      <w:r w:rsidRPr="00CD0A6C">
        <w:t>in Event Monitor</w:t>
      </w:r>
      <w:r w:rsidR="001B61D0">
        <w:t xml:space="preserve"> - </w:t>
      </w:r>
      <w:r w:rsidR="00A01BD9">
        <w:t xml:space="preserve">See 3.3.2.4 </w:t>
      </w:r>
      <w:r w:rsidR="001B61D0" w:rsidRPr="001B61D0">
        <w:t>Updat</w:t>
      </w:r>
      <w:r w:rsidR="00A01BD9">
        <w:t>e Process Flag in Trigger Table</w:t>
      </w:r>
    </w:p>
    <w:p w:rsidR="00200F86" w:rsidRDefault="00200F86" w:rsidP="00360512">
      <w:pPr>
        <w:pStyle w:val="Heading1"/>
        <w:spacing w:after="0"/>
      </w:pPr>
      <w:bookmarkStart w:id="71" w:name="_Toc482104905"/>
      <w:r>
        <w:lastRenderedPageBreak/>
        <w:t>Domain Objects</w:t>
      </w:r>
    </w:p>
    <w:p w:rsidR="00200F86" w:rsidRPr="00A516C1" w:rsidRDefault="00200F86" w:rsidP="00360512">
      <w:pPr>
        <w:pStyle w:val="Heading2"/>
        <w:spacing w:before="120" w:after="0"/>
      </w:pPr>
      <w:r>
        <w:t>Event Object (wraps trigger, person, and additional metadata)</w:t>
      </w:r>
    </w:p>
    <w:p w:rsidR="00200F86" w:rsidRPr="00A516C1" w:rsidRDefault="00200F86" w:rsidP="00200F86">
      <w:pPr>
        <w:pStyle w:val="Heading3"/>
        <w:spacing w:after="0"/>
      </w:pPr>
      <w:r>
        <w:t>Event Object Properties</w:t>
      </w:r>
      <w:r w:rsidR="00BE6FCD">
        <w:t xml:space="preserve"> (M</w:t>
      </w:r>
      <w:r w:rsidR="00A410CF">
        <w:t>etad</w:t>
      </w:r>
      <w:r>
        <w:t>ata)</w:t>
      </w:r>
    </w:p>
    <w:p w:rsidR="00200F86" w:rsidRDefault="00200F86" w:rsidP="00200F86">
      <w:pPr>
        <w:pStyle w:val="ListParagraph"/>
        <w:numPr>
          <w:ilvl w:val="0"/>
          <w:numId w:val="29"/>
        </w:numPr>
        <w:spacing w:after="0"/>
        <w:ind w:left="720"/>
      </w:pPr>
      <w:r>
        <w:t>Trigger Source</w:t>
      </w:r>
    </w:p>
    <w:p w:rsidR="00200F86" w:rsidRDefault="00200F86" w:rsidP="00200F86">
      <w:pPr>
        <w:pStyle w:val="ListParagraph"/>
        <w:numPr>
          <w:ilvl w:val="0"/>
          <w:numId w:val="29"/>
        </w:numPr>
        <w:spacing w:after="0"/>
        <w:ind w:left="720"/>
      </w:pPr>
      <w:r>
        <w:t>Event Type</w:t>
      </w:r>
    </w:p>
    <w:p w:rsidR="00200F86" w:rsidRDefault="00200F86" w:rsidP="00200F86">
      <w:pPr>
        <w:pStyle w:val="ListParagraph"/>
        <w:numPr>
          <w:ilvl w:val="0"/>
          <w:numId w:val="29"/>
        </w:numPr>
        <w:spacing w:after="0"/>
        <w:ind w:left="720"/>
      </w:pPr>
      <w:r>
        <w:t>Process Type</w:t>
      </w:r>
    </w:p>
    <w:p w:rsidR="00200F86" w:rsidRDefault="00200F86" w:rsidP="00200F86">
      <w:pPr>
        <w:pStyle w:val="ListParagraph"/>
        <w:numPr>
          <w:ilvl w:val="0"/>
          <w:numId w:val="29"/>
        </w:numPr>
        <w:spacing w:after="0"/>
        <w:ind w:left="720"/>
      </w:pPr>
      <w:r>
        <w:t>Process Name</w:t>
      </w:r>
    </w:p>
    <w:p w:rsidR="00200F86" w:rsidRDefault="00200F86" w:rsidP="00200F86">
      <w:pPr>
        <w:pStyle w:val="ListParagraph"/>
        <w:numPr>
          <w:ilvl w:val="0"/>
          <w:numId w:val="29"/>
        </w:numPr>
        <w:spacing w:after="0"/>
        <w:ind w:left="720"/>
      </w:pPr>
      <w:r>
        <w:t>Error Type</w:t>
      </w:r>
    </w:p>
    <w:p w:rsidR="00200F86" w:rsidRDefault="00200F86" w:rsidP="00200F86">
      <w:pPr>
        <w:pStyle w:val="ListParagraph"/>
        <w:numPr>
          <w:ilvl w:val="0"/>
          <w:numId w:val="29"/>
        </w:numPr>
        <w:spacing w:after="0"/>
        <w:ind w:left="720"/>
      </w:pPr>
      <w:r>
        <w:t>Error Message</w:t>
      </w:r>
    </w:p>
    <w:p w:rsidR="00200F86" w:rsidRDefault="00200F86" w:rsidP="00200F86">
      <w:pPr>
        <w:pStyle w:val="ListParagraph"/>
        <w:numPr>
          <w:ilvl w:val="0"/>
          <w:numId w:val="29"/>
        </w:numPr>
        <w:spacing w:after="0"/>
        <w:ind w:left="720"/>
      </w:pPr>
      <w:r w:rsidRPr="005C32E2">
        <w:t>Hire</w:t>
      </w:r>
      <w:r>
        <w:t xml:space="preserve"> </w:t>
      </w:r>
      <w:r w:rsidRPr="005C32E2">
        <w:t>Rehire</w:t>
      </w:r>
      <w:r>
        <w:t xml:space="preserve"> Flag</w:t>
      </w:r>
    </w:p>
    <w:p w:rsidR="00200F86" w:rsidRDefault="00200F86" w:rsidP="00200F86">
      <w:pPr>
        <w:pStyle w:val="ListParagraph"/>
        <w:numPr>
          <w:ilvl w:val="0"/>
          <w:numId w:val="29"/>
        </w:numPr>
        <w:spacing w:after="0"/>
        <w:ind w:left="720"/>
      </w:pPr>
      <w:r>
        <w:t>As of Today?</w:t>
      </w:r>
    </w:p>
    <w:p w:rsidR="00200F86" w:rsidRDefault="00200F86" w:rsidP="00200F86">
      <w:pPr>
        <w:pStyle w:val="ListParagraph"/>
        <w:numPr>
          <w:ilvl w:val="0"/>
          <w:numId w:val="29"/>
        </w:numPr>
        <w:spacing w:after="0"/>
        <w:ind w:left="720"/>
      </w:pPr>
      <w:r>
        <w:t>Completion Status</w:t>
      </w:r>
    </w:p>
    <w:p w:rsidR="00200F86" w:rsidRDefault="00200F86" w:rsidP="00200F86">
      <w:pPr>
        <w:pStyle w:val="Heading3"/>
        <w:spacing w:after="0"/>
      </w:pPr>
      <w:r>
        <w:t>Event Object Methods</w:t>
      </w:r>
    </w:p>
    <w:p w:rsidR="00200F86" w:rsidRDefault="00200F86" w:rsidP="00200F86">
      <w:pPr>
        <w:pStyle w:val="ListParagraph"/>
        <w:numPr>
          <w:ilvl w:val="0"/>
          <w:numId w:val="14"/>
        </w:numPr>
        <w:spacing w:after="0"/>
      </w:pPr>
      <w:r>
        <w:t>Hire</w:t>
      </w:r>
    </w:p>
    <w:p w:rsidR="00200F86" w:rsidRDefault="00200F86" w:rsidP="00200F86">
      <w:pPr>
        <w:pStyle w:val="ListParagraph"/>
        <w:numPr>
          <w:ilvl w:val="0"/>
          <w:numId w:val="14"/>
        </w:numPr>
        <w:spacing w:after="0"/>
      </w:pPr>
      <w:r>
        <w:t>Rehire</w:t>
      </w:r>
    </w:p>
    <w:p w:rsidR="00200F86" w:rsidRDefault="00200F86" w:rsidP="00200F86">
      <w:pPr>
        <w:pStyle w:val="ListParagraph"/>
        <w:numPr>
          <w:ilvl w:val="0"/>
          <w:numId w:val="14"/>
        </w:numPr>
        <w:spacing w:after="0"/>
      </w:pPr>
      <w:r>
        <w:t>Transfer</w:t>
      </w:r>
    </w:p>
    <w:p w:rsidR="00200F86" w:rsidRDefault="00200F86" w:rsidP="00200F86">
      <w:pPr>
        <w:pStyle w:val="ListParagraph"/>
        <w:numPr>
          <w:ilvl w:val="0"/>
          <w:numId w:val="14"/>
        </w:numPr>
        <w:spacing w:after="0"/>
      </w:pPr>
      <w:r>
        <w:t>Terminate</w:t>
      </w:r>
    </w:p>
    <w:p w:rsidR="00200F86" w:rsidRDefault="00200F86" w:rsidP="00200F86">
      <w:pPr>
        <w:pStyle w:val="ListParagraph"/>
        <w:numPr>
          <w:ilvl w:val="0"/>
          <w:numId w:val="14"/>
        </w:numPr>
        <w:spacing w:after="0"/>
      </w:pPr>
      <w:r>
        <w:t>Change Job Profile</w:t>
      </w:r>
    </w:p>
    <w:p w:rsidR="00200F86" w:rsidRDefault="00200F86" w:rsidP="00200F86">
      <w:pPr>
        <w:pStyle w:val="ListParagraph"/>
        <w:numPr>
          <w:ilvl w:val="0"/>
          <w:numId w:val="14"/>
        </w:numPr>
        <w:spacing w:after="0"/>
      </w:pPr>
      <w:r>
        <w:t>Change Demographic</w:t>
      </w:r>
    </w:p>
    <w:p w:rsidR="00200F86" w:rsidRDefault="00200F86" w:rsidP="00200F86">
      <w:pPr>
        <w:pStyle w:val="ListParagraph"/>
        <w:numPr>
          <w:ilvl w:val="0"/>
          <w:numId w:val="14"/>
        </w:numPr>
        <w:spacing w:after="0"/>
      </w:pPr>
      <w:r>
        <w:t>Change Date</w:t>
      </w:r>
    </w:p>
    <w:p w:rsidR="00200F86" w:rsidRDefault="00200F86" w:rsidP="00200F86">
      <w:pPr>
        <w:pStyle w:val="ListParagraph"/>
        <w:numPr>
          <w:ilvl w:val="0"/>
          <w:numId w:val="14"/>
        </w:numPr>
        <w:spacing w:after="0"/>
      </w:pPr>
      <w:r>
        <w:t>Delete</w:t>
      </w:r>
    </w:p>
    <w:p w:rsidR="00200F86" w:rsidRDefault="00200F86" w:rsidP="00DE4371">
      <w:pPr>
        <w:pStyle w:val="Heading2"/>
        <w:spacing w:before="120" w:after="0"/>
      </w:pPr>
      <w:r>
        <w:t>Trigger Object</w:t>
      </w:r>
    </w:p>
    <w:p w:rsidR="00200F86" w:rsidRDefault="00200F86" w:rsidP="00200F86">
      <w:pPr>
        <w:pStyle w:val="Heading3"/>
        <w:spacing w:after="0"/>
      </w:pPr>
      <w:r>
        <w:t>Trigger Object Properties</w:t>
      </w:r>
    </w:p>
    <w:p w:rsidR="00200F86" w:rsidRDefault="00200F86" w:rsidP="00200F86">
      <w:pPr>
        <w:pStyle w:val="ListParagraph"/>
        <w:numPr>
          <w:ilvl w:val="0"/>
          <w:numId w:val="32"/>
        </w:numPr>
        <w:spacing w:after="0"/>
      </w:pPr>
      <w:r>
        <w:t>Sequence Number -</w:t>
      </w:r>
      <w:r w:rsidRPr="008C7E32">
        <w:t xml:space="preserve"> </w:t>
      </w:r>
      <w:r>
        <w:t>PSID index</w:t>
      </w:r>
    </w:p>
    <w:p w:rsidR="00200F86" w:rsidRDefault="00200F86" w:rsidP="00200F86">
      <w:pPr>
        <w:pStyle w:val="ListParagraph"/>
        <w:numPr>
          <w:ilvl w:val="0"/>
          <w:numId w:val="32"/>
        </w:numPr>
        <w:spacing w:after="0"/>
      </w:pPr>
      <w:r>
        <w:t>Operator ID – EID of employee doing hire/rehire</w:t>
      </w:r>
    </w:p>
    <w:p w:rsidR="00200F86" w:rsidRDefault="00200F86" w:rsidP="00200F86">
      <w:pPr>
        <w:pStyle w:val="ListParagraph"/>
        <w:numPr>
          <w:ilvl w:val="0"/>
          <w:numId w:val="32"/>
        </w:numPr>
        <w:spacing w:after="0"/>
      </w:pPr>
      <w:r>
        <w:t>Employee ID – PeopleSoft Employee ID of the Employee whose data is being sent</w:t>
      </w:r>
    </w:p>
    <w:p w:rsidR="00200F86" w:rsidRDefault="00200F86" w:rsidP="00200F86">
      <w:pPr>
        <w:pStyle w:val="ListParagraph"/>
        <w:numPr>
          <w:ilvl w:val="0"/>
          <w:numId w:val="32"/>
        </w:numPr>
        <w:spacing w:after="0"/>
      </w:pPr>
      <w:r>
        <w:t xml:space="preserve">Effective Date – Effective date of the changes </w:t>
      </w:r>
    </w:p>
    <w:p w:rsidR="00200F86" w:rsidRDefault="00200F86" w:rsidP="00200F86">
      <w:pPr>
        <w:pStyle w:val="ListParagraph"/>
        <w:numPr>
          <w:ilvl w:val="0"/>
          <w:numId w:val="32"/>
        </w:numPr>
        <w:spacing w:after="0"/>
      </w:pPr>
      <w:r>
        <w:t>Effective sequence – Effective sequence for the changes (if any)</w:t>
      </w:r>
    </w:p>
    <w:p w:rsidR="00200F86" w:rsidRDefault="00200F86" w:rsidP="00200F86">
      <w:pPr>
        <w:pStyle w:val="ListParagraph"/>
        <w:numPr>
          <w:ilvl w:val="0"/>
          <w:numId w:val="32"/>
        </w:numPr>
        <w:spacing w:after="0"/>
      </w:pPr>
      <w:r>
        <w:t>Procedure Name - Procedure Name field helps to understand what changes are made to the Employee and which library needs to be invoked to send the data to the Legacy System.</w:t>
      </w:r>
    </w:p>
    <w:p w:rsidR="00200F86" w:rsidRDefault="00200F86" w:rsidP="00200F86">
      <w:pPr>
        <w:pStyle w:val="ListParagraph"/>
        <w:numPr>
          <w:ilvl w:val="0"/>
          <w:numId w:val="32"/>
        </w:numPr>
        <w:spacing w:after="0"/>
      </w:pPr>
      <w:r>
        <w:t>Task Flag – Completion Status (Values C complete, P pending, E error, and Z)</w:t>
      </w:r>
    </w:p>
    <w:p w:rsidR="00200F86" w:rsidRDefault="00200F86" w:rsidP="00200F86">
      <w:pPr>
        <w:pStyle w:val="Heading3"/>
        <w:spacing w:after="0"/>
      </w:pPr>
      <w:r>
        <w:t>Trigger Object Methods</w:t>
      </w:r>
    </w:p>
    <w:p w:rsidR="00200F86" w:rsidRDefault="00200F86" w:rsidP="00200F86">
      <w:pPr>
        <w:pStyle w:val="ListParagraph"/>
        <w:numPr>
          <w:ilvl w:val="0"/>
          <w:numId w:val="31"/>
        </w:numPr>
        <w:spacing w:after="0"/>
      </w:pPr>
      <w:r>
        <w:t>Read Trigger Record(s)</w:t>
      </w:r>
    </w:p>
    <w:p w:rsidR="00200F86" w:rsidRPr="00267568" w:rsidRDefault="00200F86" w:rsidP="00200F86">
      <w:pPr>
        <w:pStyle w:val="ListParagraph"/>
        <w:numPr>
          <w:ilvl w:val="0"/>
          <w:numId w:val="31"/>
        </w:numPr>
        <w:spacing w:after="0"/>
      </w:pPr>
      <w:r>
        <w:t>Update Status Type</w:t>
      </w:r>
    </w:p>
    <w:p w:rsidR="00200F86" w:rsidRDefault="00200F86" w:rsidP="00200F86">
      <w:pPr>
        <w:pStyle w:val="Heading2"/>
        <w:spacing w:before="120" w:after="0"/>
      </w:pPr>
      <w:r>
        <w:t>Person Object</w:t>
      </w:r>
    </w:p>
    <w:p w:rsidR="00200F86" w:rsidRPr="00A516C1" w:rsidRDefault="00200F86" w:rsidP="00200F86">
      <w:pPr>
        <w:pStyle w:val="Heading3"/>
        <w:spacing w:after="0"/>
      </w:pPr>
      <w:r>
        <w:t>Person Object Properties (incomplete)</w:t>
      </w:r>
    </w:p>
    <w:p w:rsidR="00200F86" w:rsidRDefault="00200F86" w:rsidP="00200F86">
      <w:pPr>
        <w:pStyle w:val="ListParagraph"/>
        <w:numPr>
          <w:ilvl w:val="0"/>
          <w:numId w:val="29"/>
        </w:numPr>
        <w:ind w:left="720"/>
      </w:pPr>
      <w:r>
        <w:t>ZHRF_LEG_EMPL_ID – Legacy Employee ID</w:t>
      </w:r>
    </w:p>
    <w:p w:rsidR="00200F86" w:rsidRDefault="00200F86" w:rsidP="00200F86">
      <w:pPr>
        <w:pStyle w:val="ListParagraph"/>
        <w:numPr>
          <w:ilvl w:val="0"/>
          <w:numId w:val="30"/>
        </w:numPr>
        <w:ind w:left="720"/>
      </w:pPr>
      <w:r>
        <w:t>PS_JOB</w:t>
      </w:r>
    </w:p>
    <w:p w:rsidR="00200F86" w:rsidRDefault="00200F86" w:rsidP="00200F86">
      <w:pPr>
        <w:pStyle w:val="ListParagraph"/>
        <w:numPr>
          <w:ilvl w:val="1"/>
          <w:numId w:val="30"/>
        </w:numPr>
        <w:ind w:left="1440"/>
      </w:pPr>
      <w:r>
        <w:t>HR01-Build-Call-Statement</w:t>
      </w:r>
    </w:p>
    <w:p w:rsidR="00200F86" w:rsidRDefault="00200F86" w:rsidP="00200F86">
      <w:pPr>
        <w:pStyle w:val="ListParagraph"/>
        <w:numPr>
          <w:ilvl w:val="1"/>
          <w:numId w:val="30"/>
        </w:numPr>
        <w:ind w:left="1440"/>
      </w:pPr>
      <w:r>
        <w:t>LEG SRV YEAR/MON/DAY (EFFDT)</w:t>
      </w:r>
    </w:p>
    <w:p w:rsidR="00200F86" w:rsidRDefault="00200F86" w:rsidP="00200F86">
      <w:pPr>
        <w:pStyle w:val="ListParagraph"/>
        <w:numPr>
          <w:ilvl w:val="1"/>
          <w:numId w:val="30"/>
        </w:numPr>
        <w:ind w:left="1440"/>
      </w:pPr>
      <w:r>
        <w:t>LEG UNION FLAG (EMPL_CLASS)</w:t>
      </w:r>
    </w:p>
    <w:p w:rsidR="00200F86" w:rsidRDefault="00200F86" w:rsidP="00200F86">
      <w:pPr>
        <w:pStyle w:val="ListParagraph"/>
        <w:numPr>
          <w:ilvl w:val="1"/>
          <w:numId w:val="30"/>
        </w:numPr>
        <w:ind w:left="1440"/>
      </w:pPr>
      <w:r>
        <w:t>LEG TIMECARD FLAG (FLSA_STATUS)</w:t>
      </w:r>
    </w:p>
    <w:p w:rsidR="00200F86" w:rsidRDefault="00200F86" w:rsidP="00200F86">
      <w:pPr>
        <w:pStyle w:val="ListParagraph"/>
        <w:numPr>
          <w:ilvl w:val="1"/>
          <w:numId w:val="30"/>
        </w:numPr>
        <w:ind w:left="1440"/>
      </w:pPr>
      <w:r>
        <w:t>LEG NID (““)</w:t>
      </w:r>
    </w:p>
    <w:p w:rsidR="00200F86" w:rsidRDefault="00200F86" w:rsidP="00200F86">
      <w:pPr>
        <w:pStyle w:val="ListParagraph"/>
        <w:numPr>
          <w:ilvl w:val="0"/>
          <w:numId w:val="30"/>
        </w:numPr>
        <w:ind w:left="720"/>
      </w:pPr>
      <w:r>
        <w:t>PS_NAMES</w:t>
      </w:r>
    </w:p>
    <w:p w:rsidR="00200F86" w:rsidRDefault="00200F86" w:rsidP="00200F86">
      <w:pPr>
        <w:pStyle w:val="ListParagraph"/>
        <w:numPr>
          <w:ilvl w:val="1"/>
          <w:numId w:val="30"/>
        </w:numPr>
        <w:ind w:left="1440"/>
      </w:pPr>
      <w:r>
        <w:t>LEG LAST NAME (LAST_NAME)</w:t>
      </w:r>
    </w:p>
    <w:p w:rsidR="00200F86" w:rsidRDefault="00200F86" w:rsidP="00200F86">
      <w:pPr>
        <w:pStyle w:val="ListParagraph"/>
        <w:numPr>
          <w:ilvl w:val="1"/>
          <w:numId w:val="30"/>
        </w:numPr>
        <w:ind w:left="1440"/>
      </w:pPr>
      <w:r>
        <w:t>LEG FIRST NAME (FIRST_NAME)</w:t>
      </w:r>
    </w:p>
    <w:p w:rsidR="00200F86" w:rsidRDefault="00200F86" w:rsidP="00200F86">
      <w:pPr>
        <w:pStyle w:val="ListParagraph"/>
        <w:numPr>
          <w:ilvl w:val="1"/>
          <w:numId w:val="30"/>
        </w:numPr>
        <w:ind w:left="1440"/>
      </w:pPr>
      <w:r>
        <w:lastRenderedPageBreak/>
        <w:t>LEG MIDDLE INITIAL (MIDDLE_NAME)</w:t>
      </w:r>
    </w:p>
    <w:p w:rsidR="00200F86" w:rsidRDefault="00200F86" w:rsidP="00200F86">
      <w:pPr>
        <w:pStyle w:val="ListParagraph"/>
        <w:numPr>
          <w:ilvl w:val="1"/>
          <w:numId w:val="30"/>
        </w:numPr>
        <w:ind w:left="1440"/>
      </w:pPr>
      <w:r>
        <w:t>LEG NICKNAME (FIRST_NAME)</w:t>
      </w:r>
    </w:p>
    <w:p w:rsidR="00200F86" w:rsidRDefault="00200F86" w:rsidP="00200F86">
      <w:pPr>
        <w:pStyle w:val="ListParagraph"/>
        <w:numPr>
          <w:ilvl w:val="1"/>
          <w:numId w:val="30"/>
        </w:numPr>
        <w:ind w:left="1440"/>
      </w:pPr>
      <w:r>
        <w:t>NAME PREFIX (NAME_PREFIX)</w:t>
      </w:r>
    </w:p>
    <w:p w:rsidR="00200F86" w:rsidRDefault="00200F86" w:rsidP="00200F86">
      <w:pPr>
        <w:pStyle w:val="ListParagraph"/>
        <w:numPr>
          <w:ilvl w:val="0"/>
          <w:numId w:val="30"/>
        </w:numPr>
        <w:ind w:left="720"/>
      </w:pPr>
      <w:r>
        <w:t>PS_PERS_DATA_EFFDT</w:t>
      </w:r>
    </w:p>
    <w:p w:rsidR="00200F86" w:rsidRDefault="00200F86" w:rsidP="00200F86">
      <w:pPr>
        <w:pStyle w:val="ListParagraph"/>
        <w:numPr>
          <w:ilvl w:val="1"/>
          <w:numId w:val="30"/>
        </w:numPr>
        <w:ind w:left="1440"/>
      </w:pPr>
      <w:r>
        <w:t>LEG MARITAL STATUS (MAR_STATUS)</w:t>
      </w:r>
    </w:p>
    <w:p w:rsidR="00200F86" w:rsidRDefault="00200F86" w:rsidP="00200F86">
      <w:pPr>
        <w:pStyle w:val="ListParagraph"/>
        <w:numPr>
          <w:ilvl w:val="1"/>
          <w:numId w:val="30"/>
        </w:numPr>
        <w:ind w:left="1440"/>
      </w:pPr>
      <w:r>
        <w:t>LEG GENDER (SEX)</w:t>
      </w:r>
    </w:p>
    <w:p w:rsidR="00200F86" w:rsidRDefault="00200F86" w:rsidP="00200F86">
      <w:pPr>
        <w:pStyle w:val="ListParagraph"/>
        <w:numPr>
          <w:ilvl w:val="0"/>
          <w:numId w:val="30"/>
        </w:numPr>
        <w:ind w:left="720"/>
      </w:pPr>
      <w:r>
        <w:t>PS_PERSON</w:t>
      </w:r>
    </w:p>
    <w:p w:rsidR="00200F86" w:rsidRDefault="00200F86" w:rsidP="00200F86">
      <w:pPr>
        <w:pStyle w:val="ListParagraph"/>
        <w:numPr>
          <w:ilvl w:val="1"/>
          <w:numId w:val="30"/>
        </w:numPr>
        <w:ind w:left="1440"/>
      </w:pPr>
      <w:r>
        <w:t>LEG BIRTH YEAR /MON/DAY (BIRTHDATE)</w:t>
      </w:r>
    </w:p>
    <w:p w:rsidR="00200F86" w:rsidRDefault="00200F86" w:rsidP="00200F86">
      <w:pPr>
        <w:pStyle w:val="ListParagraph"/>
        <w:numPr>
          <w:ilvl w:val="0"/>
          <w:numId w:val="30"/>
        </w:numPr>
        <w:ind w:left="720"/>
      </w:pPr>
      <w:r>
        <w:t>PS_ADDRESSES</w:t>
      </w:r>
    </w:p>
    <w:p w:rsidR="00200F86" w:rsidRDefault="00200F86" w:rsidP="00200F86">
      <w:pPr>
        <w:pStyle w:val="ListParagraph"/>
        <w:numPr>
          <w:ilvl w:val="1"/>
          <w:numId w:val="30"/>
        </w:numPr>
        <w:ind w:left="1440"/>
      </w:pPr>
      <w:r>
        <w:t>LEG ADDRESS (ADDRESS1)</w:t>
      </w:r>
    </w:p>
    <w:p w:rsidR="00200F86" w:rsidRDefault="00200F86" w:rsidP="00200F86">
      <w:pPr>
        <w:pStyle w:val="ListParagraph"/>
        <w:numPr>
          <w:ilvl w:val="1"/>
          <w:numId w:val="30"/>
        </w:numPr>
        <w:ind w:left="1440"/>
      </w:pPr>
      <w:r>
        <w:t>LEG CITY (CITY)</w:t>
      </w:r>
    </w:p>
    <w:p w:rsidR="00200F86" w:rsidRDefault="00200F86" w:rsidP="00200F86">
      <w:pPr>
        <w:pStyle w:val="ListParagraph"/>
        <w:numPr>
          <w:ilvl w:val="1"/>
          <w:numId w:val="30"/>
        </w:numPr>
        <w:ind w:left="1440"/>
      </w:pPr>
      <w:r>
        <w:t>LEG STATE (STATE)</w:t>
      </w:r>
    </w:p>
    <w:p w:rsidR="00200F86" w:rsidRDefault="00200F86" w:rsidP="00200F86">
      <w:pPr>
        <w:pStyle w:val="ListParagraph"/>
        <w:numPr>
          <w:ilvl w:val="1"/>
          <w:numId w:val="30"/>
        </w:numPr>
        <w:ind w:left="1440"/>
      </w:pPr>
      <w:r>
        <w:t>LEG ZIP (POSTAL)</w:t>
      </w:r>
    </w:p>
    <w:p w:rsidR="00200F86" w:rsidRDefault="00200F86" w:rsidP="00200F86">
      <w:pPr>
        <w:pStyle w:val="ListParagraph"/>
        <w:numPr>
          <w:ilvl w:val="0"/>
          <w:numId w:val="30"/>
        </w:numPr>
        <w:ind w:left="720"/>
      </w:pPr>
      <w:r>
        <w:t>PS_COUNTRY_TBL</w:t>
      </w:r>
    </w:p>
    <w:p w:rsidR="00200F86" w:rsidRDefault="00200F86" w:rsidP="00200F86">
      <w:pPr>
        <w:pStyle w:val="ListParagraph"/>
        <w:numPr>
          <w:ilvl w:val="1"/>
          <w:numId w:val="30"/>
        </w:numPr>
        <w:ind w:left="1440"/>
      </w:pPr>
      <w:r>
        <w:t>PS NID COUNTRY (COUNTRY_2CHAR)</w:t>
      </w:r>
    </w:p>
    <w:p w:rsidR="00200F86" w:rsidRDefault="00200F86" w:rsidP="00200F86">
      <w:pPr>
        <w:pStyle w:val="ListParagraph"/>
        <w:numPr>
          <w:ilvl w:val="0"/>
          <w:numId w:val="30"/>
        </w:numPr>
        <w:ind w:left="720"/>
      </w:pPr>
      <w:r>
        <w:t>PS_PERSONAL_PHONE</w:t>
      </w:r>
    </w:p>
    <w:p w:rsidR="00200F86" w:rsidRDefault="00200F86" w:rsidP="00200F86">
      <w:pPr>
        <w:pStyle w:val="ListParagraph"/>
        <w:numPr>
          <w:ilvl w:val="1"/>
          <w:numId w:val="30"/>
        </w:numPr>
        <w:ind w:left="1440"/>
      </w:pPr>
      <w:r>
        <w:t>LEG HOME AREA CODE.PHONE/ERROR (PHONE - HOME)</w:t>
      </w:r>
    </w:p>
    <w:p w:rsidR="00200F86" w:rsidRDefault="00200F86" w:rsidP="00200F86">
      <w:pPr>
        <w:pStyle w:val="ListParagraph"/>
        <w:numPr>
          <w:ilvl w:val="1"/>
          <w:numId w:val="30"/>
        </w:numPr>
        <w:ind w:left="1440"/>
      </w:pPr>
      <w:r>
        <w:t>LEG WORK AREA CODE.PHONE/ERROR (PHONE - WORK)</w:t>
      </w:r>
    </w:p>
    <w:p w:rsidR="00200F86" w:rsidRDefault="00200F86" w:rsidP="00200F86">
      <w:pPr>
        <w:pStyle w:val="ListParagraph"/>
        <w:numPr>
          <w:ilvl w:val="0"/>
          <w:numId w:val="30"/>
        </w:numPr>
        <w:ind w:left="720"/>
      </w:pPr>
      <w:r>
        <w:t>PS_ZHRT_JOBCD_CREF</w:t>
      </w:r>
    </w:p>
    <w:p w:rsidR="00200F86" w:rsidRDefault="00200F86" w:rsidP="00200F86">
      <w:pPr>
        <w:pStyle w:val="ListParagraph"/>
        <w:numPr>
          <w:ilvl w:val="1"/>
          <w:numId w:val="30"/>
        </w:numPr>
        <w:ind w:left="1440"/>
      </w:pPr>
      <w:r>
        <w:t>LEG JOB STATUS (ZHRF_LEGJOBSTSCD)</w:t>
      </w:r>
    </w:p>
    <w:p w:rsidR="00200F86" w:rsidRDefault="00200F86" w:rsidP="00200F86">
      <w:pPr>
        <w:pStyle w:val="ListParagraph"/>
        <w:numPr>
          <w:ilvl w:val="1"/>
          <w:numId w:val="30"/>
        </w:numPr>
        <w:ind w:left="1440"/>
      </w:pPr>
      <w:r>
        <w:t>LEG POSITION (ZHRF_LEGPOSITIONCD)</w:t>
      </w:r>
    </w:p>
    <w:p w:rsidR="00200F86" w:rsidRDefault="00200F86" w:rsidP="00200F86">
      <w:pPr>
        <w:pStyle w:val="ListParagraph"/>
        <w:numPr>
          <w:ilvl w:val="1"/>
          <w:numId w:val="30"/>
        </w:numPr>
        <w:ind w:left="1440"/>
      </w:pPr>
      <w:r>
        <w:t>LEG DEPTID (ZHRF_LEGDEPTCD)</w:t>
      </w:r>
    </w:p>
    <w:p w:rsidR="00200F86" w:rsidRDefault="00200F86" w:rsidP="00200F86">
      <w:pPr>
        <w:pStyle w:val="ListParagraph"/>
        <w:numPr>
          <w:ilvl w:val="1"/>
          <w:numId w:val="30"/>
        </w:numPr>
        <w:ind w:left="1440"/>
      </w:pPr>
      <w:r>
        <w:t>LEG SUB DEPTID (‘03’)</w:t>
      </w:r>
    </w:p>
    <w:p w:rsidR="00200F86" w:rsidRDefault="00200F86" w:rsidP="00200F86">
      <w:pPr>
        <w:pStyle w:val="ListParagraph"/>
        <w:numPr>
          <w:ilvl w:val="0"/>
          <w:numId w:val="30"/>
        </w:numPr>
        <w:ind w:left="720"/>
      </w:pPr>
      <w:r>
        <w:t>PS_ZHRT_ETHCD_CREF</w:t>
      </w:r>
    </w:p>
    <w:p w:rsidR="00200F86" w:rsidRDefault="00200F86" w:rsidP="00200F86">
      <w:pPr>
        <w:pStyle w:val="ListParagraph"/>
        <w:numPr>
          <w:ilvl w:val="1"/>
          <w:numId w:val="30"/>
        </w:numPr>
        <w:ind w:left="1440"/>
      </w:pPr>
      <w:r>
        <w:t>LEG RACE (ZHRF_LEGETHNICCD</w:t>
      </w:r>
    </w:p>
    <w:p w:rsidR="00200F86" w:rsidRDefault="00200F86" w:rsidP="00200F86">
      <w:pPr>
        <w:pStyle w:val="ListParagraph"/>
        <w:numPr>
          <w:ilvl w:val="0"/>
          <w:numId w:val="30"/>
        </w:numPr>
        <w:ind w:left="720"/>
      </w:pPr>
      <w:r>
        <w:t>PS_ZHRT_RFSRC_CREF</w:t>
      </w:r>
      <w:r>
        <w:tab/>
      </w:r>
    </w:p>
    <w:p w:rsidR="00200F86" w:rsidRDefault="00200F86" w:rsidP="00200F86">
      <w:pPr>
        <w:pStyle w:val="ListParagraph"/>
        <w:numPr>
          <w:ilvl w:val="1"/>
          <w:numId w:val="30"/>
        </w:numPr>
        <w:ind w:left="1440"/>
      </w:pPr>
      <w:r>
        <w:t>LEG REF SRC (ZHRF_LEGRECRUITSRC)</w:t>
      </w:r>
    </w:p>
    <w:p w:rsidR="00200F86" w:rsidRDefault="00200F86" w:rsidP="00200F86">
      <w:pPr>
        <w:pStyle w:val="ListParagraph"/>
        <w:numPr>
          <w:ilvl w:val="0"/>
          <w:numId w:val="30"/>
        </w:numPr>
        <w:ind w:left="720"/>
      </w:pPr>
      <w:r>
        <w:t>PS_HRS_SOURCE_I (HRS_SOURCE_DESCR)</w:t>
      </w:r>
      <w:r>
        <w:tab/>
      </w:r>
    </w:p>
    <w:p w:rsidR="00200F86" w:rsidRDefault="00200F86" w:rsidP="00200F86">
      <w:pPr>
        <w:pStyle w:val="ListParagraph"/>
        <w:numPr>
          <w:ilvl w:val="1"/>
          <w:numId w:val="30"/>
        </w:numPr>
        <w:ind w:left="1440"/>
      </w:pPr>
      <w:r>
        <w:t>LEG SPECIFIC REF SRC (HRS_SOURCE_DESCR)</w:t>
      </w:r>
    </w:p>
    <w:p w:rsidR="00200F86" w:rsidRDefault="00200F86" w:rsidP="00200F86">
      <w:pPr>
        <w:pStyle w:val="ListParagraph"/>
        <w:numPr>
          <w:ilvl w:val="0"/>
          <w:numId w:val="30"/>
        </w:numPr>
        <w:ind w:left="720"/>
      </w:pPr>
      <w:r>
        <w:t>PS_ZHRT_CMPNY_CREF</w:t>
      </w:r>
      <w:r>
        <w:tab/>
      </w:r>
    </w:p>
    <w:p w:rsidR="00200F86" w:rsidRDefault="00200F86" w:rsidP="00200F86">
      <w:pPr>
        <w:pStyle w:val="ListParagraph"/>
        <w:numPr>
          <w:ilvl w:val="1"/>
          <w:numId w:val="30"/>
        </w:numPr>
        <w:ind w:left="1440"/>
      </w:pPr>
      <w:r>
        <w:t>LEG GROUP (ZHRF_LEGGROUP)</w:t>
      </w:r>
    </w:p>
    <w:p w:rsidR="00200F86" w:rsidRDefault="00200F86" w:rsidP="00200F86">
      <w:pPr>
        <w:pStyle w:val="ListParagraph"/>
        <w:numPr>
          <w:ilvl w:val="0"/>
          <w:numId w:val="30"/>
        </w:numPr>
        <w:ind w:left="720"/>
      </w:pPr>
      <w:r>
        <w:t>ZPS_ZGLT_PT12P_CREF (ZGLF_PT2OBR)</w:t>
      </w:r>
    </w:p>
    <w:p w:rsidR="00200F86" w:rsidRDefault="00200F86" w:rsidP="00200F86">
      <w:pPr>
        <w:pStyle w:val="ListParagraph"/>
        <w:numPr>
          <w:ilvl w:val="1"/>
          <w:numId w:val="30"/>
        </w:numPr>
        <w:ind w:left="1440"/>
      </w:pPr>
      <w:r>
        <w:t>LEG BRANCH (ZGLF_PT2OBR)</w:t>
      </w:r>
    </w:p>
    <w:p w:rsidR="00200F86" w:rsidRDefault="00200F86" w:rsidP="00200F86">
      <w:pPr>
        <w:pStyle w:val="ListParagraph"/>
        <w:numPr>
          <w:ilvl w:val="0"/>
          <w:numId w:val="30"/>
        </w:numPr>
        <w:ind w:left="720"/>
      </w:pPr>
      <w:r>
        <w:t>PS_JOB</w:t>
      </w:r>
    </w:p>
    <w:p w:rsidR="00200F86" w:rsidRDefault="00200F86" w:rsidP="00200F86">
      <w:pPr>
        <w:pStyle w:val="ListParagraph"/>
        <w:numPr>
          <w:ilvl w:val="1"/>
          <w:numId w:val="30"/>
        </w:numPr>
        <w:ind w:left="1440"/>
      </w:pPr>
      <w:r>
        <w:t>TERM MONTH</w:t>
      </w:r>
    </w:p>
    <w:p w:rsidR="00200F86" w:rsidRDefault="00200F86" w:rsidP="00200F86">
      <w:pPr>
        <w:pStyle w:val="ListParagraph"/>
        <w:numPr>
          <w:ilvl w:val="1"/>
          <w:numId w:val="30"/>
        </w:numPr>
        <w:ind w:left="1440"/>
      </w:pPr>
      <w:r>
        <w:t>TERM DAY</w:t>
      </w:r>
    </w:p>
    <w:p w:rsidR="00200F86" w:rsidRDefault="00200F86" w:rsidP="00200F86">
      <w:pPr>
        <w:pStyle w:val="ListParagraph"/>
        <w:numPr>
          <w:ilvl w:val="1"/>
          <w:numId w:val="30"/>
        </w:numPr>
        <w:ind w:left="1440"/>
      </w:pPr>
      <w:r>
        <w:t>TERM YEAR</w:t>
      </w:r>
    </w:p>
    <w:p w:rsidR="00200F86" w:rsidRDefault="00200F86" w:rsidP="00200F86">
      <w:pPr>
        <w:pStyle w:val="ListParagraph"/>
        <w:numPr>
          <w:ilvl w:val="1"/>
          <w:numId w:val="30"/>
        </w:numPr>
        <w:ind w:left="1440"/>
      </w:pPr>
      <w:r>
        <w:t>REHIRE MONTH</w:t>
      </w:r>
    </w:p>
    <w:p w:rsidR="00200F86" w:rsidRDefault="00200F86" w:rsidP="00200F86">
      <w:pPr>
        <w:pStyle w:val="ListParagraph"/>
        <w:numPr>
          <w:ilvl w:val="1"/>
          <w:numId w:val="30"/>
        </w:numPr>
        <w:ind w:left="1440"/>
      </w:pPr>
      <w:r>
        <w:t>REHIRE DAY</w:t>
      </w:r>
    </w:p>
    <w:p w:rsidR="00200F86" w:rsidRDefault="00200F86" w:rsidP="00200F86">
      <w:pPr>
        <w:pStyle w:val="ListParagraph"/>
        <w:numPr>
          <w:ilvl w:val="1"/>
          <w:numId w:val="30"/>
        </w:numPr>
        <w:ind w:left="1440"/>
      </w:pPr>
      <w:r>
        <w:t>REHIRE YEAR</w:t>
      </w:r>
    </w:p>
    <w:p w:rsidR="00200F86" w:rsidRDefault="00200F86" w:rsidP="00200F86">
      <w:pPr>
        <w:pStyle w:val="ListParagraph"/>
        <w:numPr>
          <w:ilvl w:val="1"/>
          <w:numId w:val="30"/>
        </w:numPr>
        <w:ind w:left="1440"/>
      </w:pPr>
      <w:r>
        <w:t>AUDIT OPRID</w:t>
      </w:r>
    </w:p>
    <w:p w:rsidR="00200F86" w:rsidRDefault="00200F86" w:rsidP="00200F86">
      <w:pPr>
        <w:pStyle w:val="ListParagraph"/>
        <w:numPr>
          <w:ilvl w:val="1"/>
          <w:numId w:val="30"/>
        </w:numPr>
        <w:ind w:left="1440"/>
      </w:pPr>
      <w:r>
        <w:t>TERM REASON</w:t>
      </w:r>
    </w:p>
    <w:p w:rsidR="00200F86" w:rsidRDefault="00200F86" w:rsidP="00200F86">
      <w:pPr>
        <w:pStyle w:val="ListParagraph"/>
        <w:numPr>
          <w:ilvl w:val="0"/>
          <w:numId w:val="30"/>
        </w:numPr>
        <w:ind w:left="720"/>
      </w:pPr>
      <w:r>
        <w:t>PS_JOB.ACTION</w:t>
      </w:r>
    </w:p>
    <w:p w:rsidR="00200F86" w:rsidRDefault="00200F86" w:rsidP="00200F86">
      <w:pPr>
        <w:pStyle w:val="ListParagraph"/>
        <w:numPr>
          <w:ilvl w:val="0"/>
          <w:numId w:val="30"/>
        </w:numPr>
        <w:ind w:left="720"/>
      </w:pPr>
      <w:r>
        <w:t>PS_JOB.ACTION_REASON</w:t>
      </w:r>
    </w:p>
    <w:p w:rsidR="00200F86" w:rsidRDefault="00200F86" w:rsidP="00200F86">
      <w:pPr>
        <w:pStyle w:val="ListParagraph"/>
        <w:numPr>
          <w:ilvl w:val="1"/>
          <w:numId w:val="30"/>
        </w:numPr>
        <w:ind w:left="1440"/>
      </w:pPr>
      <w:r>
        <w:t>PS_ZHRT_TRMRS_CREF</w:t>
      </w:r>
    </w:p>
    <w:p w:rsidR="00200F86" w:rsidRDefault="00200F86" w:rsidP="00200F86">
      <w:pPr>
        <w:pStyle w:val="ListParagraph"/>
        <w:numPr>
          <w:ilvl w:val="2"/>
          <w:numId w:val="30"/>
        </w:numPr>
        <w:ind w:left="2160"/>
      </w:pPr>
      <w:r>
        <w:t>VOLUNT/INVOL (ZHRF_LEGTERMCD)</w:t>
      </w:r>
    </w:p>
    <w:p w:rsidR="00200F86" w:rsidRDefault="00200F86" w:rsidP="00200F86">
      <w:pPr>
        <w:pStyle w:val="ListParagraph"/>
        <w:numPr>
          <w:ilvl w:val="2"/>
          <w:numId w:val="30"/>
        </w:numPr>
        <w:ind w:left="2160"/>
      </w:pPr>
      <w:r>
        <w:t>TERM CODE (ZHRF_LEGTERMRSN)</w:t>
      </w:r>
    </w:p>
    <w:p w:rsidR="00200F86" w:rsidRDefault="00200F86" w:rsidP="00200F86">
      <w:pPr>
        <w:pStyle w:val="ListParagraph"/>
        <w:numPr>
          <w:ilvl w:val="0"/>
          <w:numId w:val="30"/>
        </w:numPr>
        <w:ind w:left="720"/>
      </w:pPr>
      <w:r>
        <w:t>PS_JOB</w:t>
      </w:r>
    </w:p>
    <w:p w:rsidR="00200F86" w:rsidRDefault="00200F86" w:rsidP="00200F86">
      <w:pPr>
        <w:pStyle w:val="ListParagraph"/>
        <w:numPr>
          <w:ilvl w:val="1"/>
          <w:numId w:val="30"/>
        </w:numPr>
        <w:ind w:left="1440"/>
      </w:pPr>
      <w:r>
        <w:t>WORK STATUS</w:t>
      </w:r>
    </w:p>
    <w:p w:rsidR="00200F86" w:rsidRDefault="00200F86" w:rsidP="00200F86">
      <w:pPr>
        <w:pStyle w:val="ListParagraph"/>
        <w:numPr>
          <w:ilvl w:val="1"/>
          <w:numId w:val="30"/>
        </w:numPr>
        <w:ind w:left="1440"/>
      </w:pPr>
      <w:r>
        <w:t>UNION FLAG</w:t>
      </w:r>
    </w:p>
    <w:p w:rsidR="00200F86" w:rsidRDefault="00200F86" w:rsidP="00200F86">
      <w:pPr>
        <w:pStyle w:val="ListParagraph"/>
        <w:numPr>
          <w:ilvl w:val="1"/>
          <w:numId w:val="30"/>
        </w:numPr>
        <w:ind w:left="1440"/>
      </w:pPr>
      <w:r>
        <w:t>TIMECARD FLAG</w:t>
      </w:r>
    </w:p>
    <w:p w:rsidR="00200F86" w:rsidRDefault="00200F86" w:rsidP="00200F86">
      <w:pPr>
        <w:pStyle w:val="ListParagraph"/>
        <w:numPr>
          <w:ilvl w:val="1"/>
          <w:numId w:val="30"/>
        </w:numPr>
        <w:ind w:left="1440"/>
      </w:pPr>
      <w:r>
        <w:t>EFFDT</w:t>
      </w:r>
    </w:p>
    <w:p w:rsidR="00200F86" w:rsidRDefault="00200F86" w:rsidP="00200F86">
      <w:pPr>
        <w:pStyle w:val="ListParagraph"/>
        <w:numPr>
          <w:ilvl w:val="1"/>
          <w:numId w:val="30"/>
        </w:numPr>
        <w:ind w:left="1440"/>
      </w:pPr>
      <w:r>
        <w:lastRenderedPageBreak/>
        <w:t>LEGACY SUBDEPTID (““)</w:t>
      </w:r>
    </w:p>
    <w:p w:rsidR="00200F86" w:rsidRDefault="00200F86" w:rsidP="00200F86">
      <w:pPr>
        <w:pStyle w:val="ListParagraph"/>
        <w:numPr>
          <w:ilvl w:val="0"/>
          <w:numId w:val="30"/>
        </w:numPr>
        <w:ind w:left="720"/>
      </w:pPr>
      <w:r>
        <w:t>PS_JOB.COMPANY</w:t>
      </w:r>
    </w:p>
    <w:p w:rsidR="00200F86" w:rsidRDefault="00200F86" w:rsidP="00200F86">
      <w:pPr>
        <w:pStyle w:val="ListParagraph"/>
        <w:numPr>
          <w:ilvl w:val="0"/>
          <w:numId w:val="30"/>
        </w:numPr>
        <w:ind w:left="720"/>
      </w:pPr>
      <w:r>
        <w:t>PS_JOB. SETID_JOBCODE</w:t>
      </w:r>
    </w:p>
    <w:p w:rsidR="00200F86" w:rsidRDefault="00200F86" w:rsidP="00200F86">
      <w:pPr>
        <w:pStyle w:val="ListParagraph"/>
        <w:numPr>
          <w:ilvl w:val="0"/>
          <w:numId w:val="30"/>
        </w:numPr>
        <w:ind w:left="720"/>
      </w:pPr>
      <w:r>
        <w:t>PS_JOB. JOBCODE</w:t>
      </w:r>
    </w:p>
    <w:p w:rsidR="00200F86" w:rsidRDefault="00200F86" w:rsidP="00200F86">
      <w:pPr>
        <w:pStyle w:val="ListParagraph"/>
        <w:numPr>
          <w:ilvl w:val="0"/>
          <w:numId w:val="30"/>
        </w:numPr>
        <w:ind w:left="720"/>
      </w:pPr>
      <w:r>
        <w:t>PS_JOB.EMPL_CLASS</w:t>
      </w:r>
    </w:p>
    <w:p w:rsidR="00200F86" w:rsidRDefault="00200F86" w:rsidP="00200F86">
      <w:pPr>
        <w:pStyle w:val="ListParagraph"/>
        <w:numPr>
          <w:ilvl w:val="0"/>
          <w:numId w:val="30"/>
        </w:numPr>
        <w:ind w:left="720"/>
      </w:pPr>
      <w:r>
        <w:t>PS_JOB.FULL_PART_TIME</w:t>
      </w:r>
    </w:p>
    <w:p w:rsidR="00200F86" w:rsidRDefault="00200F86" w:rsidP="00200F86">
      <w:pPr>
        <w:pStyle w:val="ListParagraph"/>
        <w:numPr>
          <w:ilvl w:val="0"/>
          <w:numId w:val="30"/>
        </w:numPr>
        <w:ind w:left="720"/>
      </w:pPr>
      <w:r>
        <w:t>PS_JOB.REG_TEMP</w:t>
      </w:r>
    </w:p>
    <w:p w:rsidR="00200F86" w:rsidRDefault="00200F86" w:rsidP="00200F86">
      <w:pPr>
        <w:pStyle w:val="ListParagraph"/>
        <w:numPr>
          <w:ilvl w:val="0"/>
          <w:numId w:val="30"/>
        </w:numPr>
        <w:ind w:left="720"/>
      </w:pPr>
      <w:r>
        <w:t>PS_JOB.DEPTID</w:t>
      </w:r>
    </w:p>
    <w:p w:rsidR="00200F86" w:rsidRDefault="00200F86" w:rsidP="00200F86">
      <w:pPr>
        <w:pStyle w:val="ListParagraph"/>
        <w:numPr>
          <w:ilvl w:val="0"/>
          <w:numId w:val="30"/>
        </w:numPr>
        <w:ind w:left="720"/>
      </w:pPr>
      <w:r>
        <w:t>ZPS_ZGLT_PT12P_CREF</w:t>
      </w:r>
    </w:p>
    <w:p w:rsidR="00200F86" w:rsidRDefault="00200F86" w:rsidP="00200F86">
      <w:pPr>
        <w:pStyle w:val="ListParagraph"/>
        <w:numPr>
          <w:ilvl w:val="1"/>
          <w:numId w:val="30"/>
        </w:numPr>
        <w:ind w:left="1440"/>
      </w:pPr>
      <w:r>
        <w:t>LEGACY BRANCH (ZGLF_PT2OBR)</w:t>
      </w:r>
    </w:p>
    <w:p w:rsidR="00200F86" w:rsidRDefault="00200F86" w:rsidP="00200F86">
      <w:pPr>
        <w:pStyle w:val="ListParagraph"/>
        <w:numPr>
          <w:ilvl w:val="0"/>
          <w:numId w:val="30"/>
        </w:numPr>
        <w:ind w:left="720"/>
      </w:pPr>
      <w:r>
        <w:t>PS_ZHRT_JOBCD_CREF</w:t>
      </w:r>
    </w:p>
    <w:p w:rsidR="00200F86" w:rsidRDefault="00200F86" w:rsidP="00200F86">
      <w:pPr>
        <w:pStyle w:val="ListParagraph"/>
        <w:numPr>
          <w:ilvl w:val="1"/>
          <w:numId w:val="30"/>
        </w:numPr>
        <w:ind w:left="1440"/>
      </w:pPr>
      <w:r>
        <w:t>LEGACY DEPTID (ZHRF_LEGDEPTCD)</w:t>
      </w:r>
    </w:p>
    <w:p w:rsidR="00200F86" w:rsidRDefault="00200F86" w:rsidP="00200F86">
      <w:pPr>
        <w:pStyle w:val="ListParagraph"/>
        <w:numPr>
          <w:ilvl w:val="1"/>
          <w:numId w:val="30"/>
        </w:numPr>
        <w:ind w:left="1440"/>
      </w:pPr>
      <w:r>
        <w:t>LEGACY POSITION (ZHRF_LEGPOSITIONCD)</w:t>
      </w:r>
    </w:p>
    <w:p w:rsidR="00200F86" w:rsidRDefault="00200F86" w:rsidP="00200F86">
      <w:pPr>
        <w:pStyle w:val="ListParagraph"/>
        <w:numPr>
          <w:ilvl w:val="1"/>
          <w:numId w:val="30"/>
        </w:numPr>
        <w:ind w:left="1440"/>
      </w:pPr>
      <w:r>
        <w:t>LEGACY JOBSTATUS (ZHRF_LEGJOBSTSCD)</w:t>
      </w:r>
    </w:p>
    <w:p w:rsidR="00665EEA" w:rsidRDefault="00665EEA" w:rsidP="00665EEA">
      <w:pPr>
        <w:pStyle w:val="Heading3"/>
        <w:spacing w:after="0"/>
      </w:pPr>
      <w:r>
        <w:t>Person Object Methods</w:t>
      </w:r>
    </w:p>
    <w:p w:rsidR="00665EEA" w:rsidRDefault="00665EEA" w:rsidP="00665EEA">
      <w:pPr>
        <w:pStyle w:val="ListParagraph"/>
        <w:numPr>
          <w:ilvl w:val="0"/>
          <w:numId w:val="14"/>
        </w:numPr>
      </w:pPr>
      <w:r>
        <w:t>Read Person Records</w:t>
      </w:r>
    </w:p>
    <w:p w:rsidR="00665EEA" w:rsidRDefault="00665EEA" w:rsidP="00665EEA">
      <w:pPr>
        <w:pStyle w:val="Heading3"/>
        <w:numPr>
          <w:ilvl w:val="0"/>
          <w:numId w:val="0"/>
        </w:numPr>
        <w:spacing w:after="0"/>
      </w:pPr>
    </w:p>
    <w:p w:rsidR="00F50977" w:rsidRDefault="00F50977">
      <w:pPr>
        <w:spacing w:after="0"/>
        <w:rPr>
          <w:rFonts w:ascii="Arial" w:hAnsi="Arial"/>
          <w:b/>
          <w:kern w:val="28"/>
          <w:sz w:val="28"/>
        </w:rPr>
      </w:pPr>
      <w:r>
        <w:br w:type="page"/>
      </w:r>
    </w:p>
    <w:p w:rsidR="00EB2E95" w:rsidRDefault="00EB2E95" w:rsidP="00F427B9">
      <w:pPr>
        <w:pStyle w:val="Heading1"/>
        <w:tabs>
          <w:tab w:val="clear" w:pos="567"/>
          <w:tab w:val="num" w:pos="657"/>
        </w:tabs>
        <w:spacing w:after="0"/>
        <w:ind w:left="657"/>
      </w:pPr>
      <w:r>
        <w:lastRenderedPageBreak/>
        <w:t>Controller Objects</w:t>
      </w:r>
    </w:p>
    <w:p w:rsidR="00EB2E95" w:rsidRDefault="00EB2E95" w:rsidP="00F427B9">
      <w:pPr>
        <w:pStyle w:val="Heading2"/>
        <w:spacing w:after="0"/>
      </w:pPr>
      <w:r>
        <w:t>Mediator Pattern</w:t>
      </w:r>
    </w:p>
    <w:p w:rsidR="00EB2E95" w:rsidRPr="00AE65C4" w:rsidRDefault="00EB2E95" w:rsidP="00AE65C4">
      <w:pPr>
        <w:spacing w:before="120" w:after="0"/>
        <w:ind w:left="657"/>
        <w:rPr>
          <w:rFonts w:ascii="Arial" w:hAnsi="Arial" w:cs="Arial"/>
          <w:color w:val="222222"/>
          <w:sz w:val="21"/>
          <w:szCs w:val="21"/>
          <w:shd w:val="clear" w:color="auto" w:fill="FFFFFF"/>
        </w:rPr>
      </w:pPr>
      <w:r w:rsidRPr="006F55C1">
        <w:rPr>
          <w:rFonts w:ascii="Arial" w:hAnsi="Arial" w:cs="Arial"/>
          <w:color w:val="222222"/>
          <w:sz w:val="21"/>
          <w:szCs w:val="21"/>
          <w:shd w:val="clear" w:color="auto" w:fill="FFFFFF"/>
        </w:rPr>
        <w:t>The</w:t>
      </w:r>
      <w:r w:rsidRPr="006F55C1">
        <w:rPr>
          <w:rStyle w:val="apple-converted-space"/>
          <w:rFonts w:ascii="Arial" w:hAnsi="Arial" w:cs="Arial"/>
          <w:color w:val="222222"/>
          <w:sz w:val="21"/>
          <w:szCs w:val="21"/>
          <w:shd w:val="clear" w:color="auto" w:fill="FFFFFF"/>
        </w:rPr>
        <w:t> </w:t>
      </w:r>
      <w:r w:rsidR="006F55C1" w:rsidRPr="006F55C1">
        <w:rPr>
          <w:rFonts w:ascii="Arial" w:hAnsi="Arial" w:cs="Arial"/>
          <w:bCs/>
          <w:color w:val="222222"/>
          <w:sz w:val="21"/>
          <w:szCs w:val="21"/>
          <w:shd w:val="clear" w:color="auto" w:fill="FFFFFF"/>
        </w:rPr>
        <w:t>Mediator P</w:t>
      </w:r>
      <w:r w:rsidRPr="006F55C1">
        <w:rPr>
          <w:rFonts w:ascii="Arial" w:hAnsi="Arial" w:cs="Arial"/>
          <w:bCs/>
          <w:color w:val="222222"/>
          <w:sz w:val="21"/>
          <w:szCs w:val="21"/>
          <w:shd w:val="clear" w:color="auto" w:fill="FFFFFF"/>
        </w:rPr>
        <w:t>attern</w:t>
      </w:r>
      <w:r w:rsidRPr="006F55C1">
        <w:rPr>
          <w:rStyle w:val="apple-converted-space"/>
          <w:rFonts w:ascii="Arial" w:hAnsi="Arial" w:cs="Arial"/>
          <w:color w:val="222222"/>
          <w:sz w:val="21"/>
          <w:szCs w:val="21"/>
          <w:shd w:val="clear" w:color="auto" w:fill="FFFFFF"/>
        </w:rPr>
        <w:t> </w:t>
      </w:r>
      <w:r w:rsidRPr="006F55C1">
        <w:rPr>
          <w:rFonts w:ascii="Arial" w:hAnsi="Arial" w:cs="Arial"/>
          <w:color w:val="222222"/>
          <w:sz w:val="21"/>
          <w:szCs w:val="21"/>
          <w:shd w:val="clear" w:color="auto" w:fill="FFFFFF"/>
        </w:rPr>
        <w:t xml:space="preserve">defines an object that encapsulates how a set of objects interact. </w:t>
      </w:r>
      <w:r w:rsidR="00327102" w:rsidRPr="006F55C1">
        <w:rPr>
          <w:rFonts w:ascii="Arial" w:hAnsi="Arial" w:cs="Arial"/>
          <w:color w:val="222222"/>
          <w:shd w:val="clear" w:color="auto" w:fill="FFFFFF"/>
        </w:rPr>
        <w:t>T</w:t>
      </w:r>
      <w:r w:rsidRPr="006F55C1">
        <w:rPr>
          <w:rFonts w:ascii="Arial" w:hAnsi="Arial" w:cs="Arial"/>
          <w:color w:val="222222"/>
          <w:shd w:val="clear" w:color="auto" w:fill="FFFFFF"/>
        </w:rPr>
        <w:t>he</w:t>
      </w:r>
      <w:r w:rsidRPr="006F55C1">
        <w:rPr>
          <w:rStyle w:val="apple-converted-space"/>
          <w:rFonts w:ascii="Arial" w:hAnsi="Arial" w:cs="Arial"/>
          <w:color w:val="222222"/>
          <w:shd w:val="clear" w:color="auto" w:fill="FFFFFF"/>
        </w:rPr>
        <w:t> </w:t>
      </w:r>
      <w:r w:rsidR="006F55C1" w:rsidRPr="006F55C1">
        <w:rPr>
          <w:rFonts w:ascii="Arial" w:hAnsi="Arial" w:cs="Arial"/>
          <w:bCs/>
          <w:color w:val="222222"/>
          <w:shd w:val="clear" w:color="auto" w:fill="FFFFFF"/>
        </w:rPr>
        <w:t>Mediator P</w:t>
      </w:r>
      <w:r w:rsidRPr="006F55C1">
        <w:rPr>
          <w:rFonts w:ascii="Arial" w:hAnsi="Arial" w:cs="Arial"/>
          <w:bCs/>
          <w:color w:val="222222"/>
          <w:shd w:val="clear" w:color="auto" w:fill="FFFFFF"/>
        </w:rPr>
        <w:t>attern</w:t>
      </w:r>
      <w:r w:rsidR="00327102" w:rsidRPr="006F55C1">
        <w:rPr>
          <w:rFonts w:ascii="Arial" w:hAnsi="Arial" w:cs="Arial"/>
          <w:color w:val="222222"/>
          <w:shd w:val="clear" w:color="auto" w:fill="FFFFFF"/>
        </w:rPr>
        <w:t xml:space="preserve"> </w:t>
      </w:r>
      <w:r w:rsidR="00327102" w:rsidRPr="006F55C1">
        <w:rPr>
          <w:rFonts w:ascii="Arial" w:hAnsi="Arial" w:cs="Arial"/>
          <w:color w:val="222222"/>
          <w:sz w:val="21"/>
          <w:szCs w:val="21"/>
          <w:shd w:val="clear" w:color="auto" w:fill="FFFFFF"/>
        </w:rPr>
        <w:t>promotes loose coupling by keeping objects from referring to each other explicitly, and it lets</w:t>
      </w:r>
      <w:r w:rsidR="00327102" w:rsidRPr="00327102">
        <w:rPr>
          <w:rFonts w:ascii="Arial" w:hAnsi="Arial" w:cs="Arial"/>
          <w:color w:val="222222"/>
          <w:sz w:val="21"/>
          <w:szCs w:val="21"/>
          <w:shd w:val="clear" w:color="auto" w:fill="FFFFFF"/>
        </w:rPr>
        <w:t xml:space="preserve"> you vary their interaction independently. </w:t>
      </w:r>
    </w:p>
    <w:p w:rsidR="00D1206F" w:rsidRPr="00D1206F" w:rsidRDefault="00D1206F" w:rsidP="00F427B9">
      <w:pPr>
        <w:pStyle w:val="Heading2"/>
        <w:spacing w:after="0"/>
      </w:pPr>
      <w:r>
        <w:rPr>
          <w:shd w:val="clear" w:color="auto" w:fill="FFFFFF"/>
        </w:rPr>
        <w:t>Persistence Layer</w:t>
      </w:r>
    </w:p>
    <w:p w:rsidR="009E49B1" w:rsidRPr="00D1206F" w:rsidRDefault="00D1206F" w:rsidP="00F427B9">
      <w:pPr>
        <w:pStyle w:val="Heading2"/>
        <w:numPr>
          <w:ilvl w:val="0"/>
          <w:numId w:val="0"/>
        </w:numPr>
        <w:spacing w:before="120" w:after="0"/>
        <w:ind w:left="657"/>
        <w:rPr>
          <w:b w:val="0"/>
          <w:sz w:val="22"/>
        </w:rPr>
      </w:pPr>
      <w:r w:rsidRPr="00D1206F">
        <w:rPr>
          <w:b w:val="0"/>
          <w:sz w:val="22"/>
          <w:shd w:val="clear" w:color="auto" w:fill="FFFFFF"/>
        </w:rPr>
        <w:t>The Persi</w:t>
      </w:r>
      <w:r>
        <w:rPr>
          <w:b w:val="0"/>
          <w:sz w:val="22"/>
          <w:shd w:val="clear" w:color="auto" w:fill="FFFFFF"/>
        </w:rPr>
        <w:t>s</w:t>
      </w:r>
      <w:r w:rsidRPr="00D1206F">
        <w:rPr>
          <w:b w:val="0"/>
          <w:sz w:val="22"/>
          <w:shd w:val="clear" w:color="auto" w:fill="FFFFFF"/>
        </w:rPr>
        <w:t xml:space="preserve">tence Layer will be implemented through Data Access Objects (DAO) and a </w:t>
      </w:r>
      <w:r w:rsidR="009E49B1" w:rsidRPr="00D1206F">
        <w:rPr>
          <w:b w:val="0"/>
          <w:sz w:val="22"/>
          <w:shd w:val="clear" w:color="auto" w:fill="FFFFFF"/>
        </w:rPr>
        <w:t>Java Persistence API (</w:t>
      </w:r>
      <w:r w:rsidR="009E49B1" w:rsidRPr="00D1206F">
        <w:rPr>
          <w:b w:val="0"/>
          <w:bCs/>
          <w:sz w:val="22"/>
          <w:shd w:val="clear" w:color="auto" w:fill="FFFFFF"/>
        </w:rPr>
        <w:t>JPA</w:t>
      </w:r>
      <w:r w:rsidR="009E49B1" w:rsidRPr="00D1206F">
        <w:rPr>
          <w:b w:val="0"/>
          <w:sz w:val="22"/>
          <w:shd w:val="clear" w:color="auto" w:fill="FFFFFF"/>
        </w:rPr>
        <w:t>)</w:t>
      </w:r>
      <w:r w:rsidR="00AB5F3C">
        <w:rPr>
          <w:b w:val="0"/>
          <w:sz w:val="22"/>
          <w:shd w:val="clear" w:color="auto" w:fill="FFFFFF"/>
        </w:rPr>
        <w:t xml:space="preserve"> representing the PeopleSoft database tables that are used by this application</w:t>
      </w:r>
      <w:r w:rsidR="001B462F">
        <w:rPr>
          <w:b w:val="0"/>
          <w:sz w:val="22"/>
          <w:shd w:val="clear" w:color="auto" w:fill="FFFFFF"/>
        </w:rPr>
        <w:t xml:space="preserve"> (see 3.3.1.2 </w:t>
      </w:r>
      <w:r w:rsidR="001B462F" w:rsidRPr="001B462F">
        <w:rPr>
          <w:b w:val="0"/>
          <w:sz w:val="22"/>
          <w:shd w:val="clear" w:color="auto" w:fill="FFFFFF"/>
        </w:rPr>
        <w:t>PeopleSoft Tables</w:t>
      </w:r>
      <w:r w:rsidR="001B462F">
        <w:rPr>
          <w:b w:val="0"/>
          <w:sz w:val="22"/>
          <w:shd w:val="clear" w:color="auto" w:fill="FFFFFF"/>
        </w:rPr>
        <w:t>)</w:t>
      </w:r>
      <w:r w:rsidR="00910568">
        <w:rPr>
          <w:b w:val="0"/>
          <w:sz w:val="22"/>
          <w:shd w:val="clear" w:color="auto" w:fill="FFFFFF"/>
        </w:rPr>
        <w:t>.</w:t>
      </w:r>
    </w:p>
    <w:p w:rsidR="00910568" w:rsidRDefault="00910568">
      <w:pPr>
        <w:spacing w:after="0"/>
        <w:rPr>
          <w:rFonts w:ascii="Arial" w:hAnsi="Arial"/>
          <w:b/>
          <w:kern w:val="28"/>
          <w:sz w:val="28"/>
        </w:rPr>
      </w:pPr>
      <w:r>
        <w:br w:type="page"/>
      </w:r>
    </w:p>
    <w:p w:rsidR="00665EEA" w:rsidRDefault="00665EEA" w:rsidP="00665EEA">
      <w:pPr>
        <w:pStyle w:val="Heading1"/>
        <w:tabs>
          <w:tab w:val="clear" w:pos="567"/>
          <w:tab w:val="num" w:pos="657"/>
        </w:tabs>
        <w:ind w:left="657"/>
      </w:pPr>
      <w:r>
        <w:lastRenderedPageBreak/>
        <w:t>Breakdown of AS/400 Processes</w:t>
      </w:r>
    </w:p>
    <w:p w:rsidR="00665EEA" w:rsidRDefault="00665EEA" w:rsidP="001555F4">
      <w:pPr>
        <w:pStyle w:val="Heading3"/>
        <w:spacing w:after="0"/>
      </w:pPr>
      <w:r w:rsidRPr="005A05D9">
        <w:t xml:space="preserve">HRI101A – </w:t>
      </w:r>
      <w:r>
        <w:t xml:space="preserve">Employee </w:t>
      </w:r>
      <w:r w:rsidRPr="005A05D9">
        <w:t>New Hire</w:t>
      </w:r>
    </w:p>
    <w:p w:rsidR="00665EEA" w:rsidRDefault="00665EEA" w:rsidP="00665EEA">
      <w:pPr>
        <w:pStyle w:val="Heading4"/>
        <w:numPr>
          <w:ilvl w:val="0"/>
          <w:numId w:val="14"/>
        </w:numPr>
        <w:spacing w:before="0" w:after="0"/>
        <w:rPr>
          <w:i w:val="0"/>
        </w:rPr>
      </w:pPr>
      <w:r w:rsidRPr="005A05D9">
        <w:rPr>
          <w:i w:val="0"/>
        </w:rPr>
        <w:t>Input Parameters</w:t>
      </w:r>
    </w:p>
    <w:p w:rsidR="00665EEA" w:rsidRDefault="00665EEA" w:rsidP="00665EEA">
      <w:pPr>
        <w:pStyle w:val="ListParagraph"/>
        <w:numPr>
          <w:ilvl w:val="1"/>
          <w:numId w:val="14"/>
        </w:numPr>
      </w:pPr>
      <w:r>
        <w:t>$Wrk_Oprid = $AuditOprid</w:t>
      </w:r>
    </w:p>
    <w:p w:rsidR="00665EEA" w:rsidRDefault="00665EEA" w:rsidP="00665EEA">
      <w:pPr>
        <w:pStyle w:val="ListParagraph"/>
        <w:numPr>
          <w:ilvl w:val="1"/>
          <w:numId w:val="14"/>
        </w:numPr>
      </w:pPr>
      <w:r>
        <w:t>$Wrk_Emplid = $PSEmplid</w:t>
      </w:r>
    </w:p>
    <w:p w:rsidR="00665EEA" w:rsidRDefault="00665EEA" w:rsidP="00665EEA">
      <w:pPr>
        <w:pStyle w:val="ListParagraph"/>
        <w:numPr>
          <w:ilvl w:val="1"/>
          <w:numId w:val="14"/>
        </w:numPr>
      </w:pPr>
      <w:r>
        <w:t>$Wrk_Effdt = $PSEffdt</w:t>
      </w:r>
    </w:p>
    <w:p w:rsidR="00665EEA" w:rsidRDefault="00665EEA" w:rsidP="00665EEA">
      <w:pPr>
        <w:pStyle w:val="ListParagraph"/>
        <w:numPr>
          <w:ilvl w:val="1"/>
          <w:numId w:val="14"/>
        </w:numPr>
      </w:pPr>
      <w:r>
        <w:t>#PSEffseq to #Wrk_Effseq</w:t>
      </w:r>
    </w:p>
    <w:p w:rsidR="00665EEA" w:rsidRDefault="00665EEA" w:rsidP="00665EEA">
      <w:pPr>
        <w:pStyle w:val="ListParagraph"/>
        <w:numPr>
          <w:ilvl w:val="1"/>
          <w:numId w:val="14"/>
        </w:numPr>
      </w:pPr>
      <w:r>
        <w:t>$Wrk_Process_Name = $WrkProcessOprId</w:t>
      </w:r>
    </w:p>
    <w:p w:rsidR="00665EEA" w:rsidRDefault="00665EEA" w:rsidP="00665EEA">
      <w:pPr>
        <w:pStyle w:val="ListParagraph"/>
        <w:numPr>
          <w:ilvl w:val="1"/>
          <w:numId w:val="14"/>
        </w:numPr>
      </w:pPr>
      <w:r>
        <w:t>$Wrk_Inf_ = ‘ ‘</w:t>
      </w:r>
    </w:p>
    <w:p w:rsidR="00665EEA" w:rsidRDefault="00665EEA" w:rsidP="00665EEA">
      <w:pPr>
        <w:pStyle w:val="ListParagraph"/>
        <w:numPr>
          <w:ilvl w:val="1"/>
          <w:numId w:val="14"/>
        </w:numPr>
      </w:pPr>
      <w:r>
        <w:t>$ADAction_Code = 'H'</w:t>
      </w:r>
    </w:p>
    <w:p w:rsidR="00665EEA" w:rsidRDefault="00665EEA" w:rsidP="00665EEA">
      <w:pPr>
        <w:pStyle w:val="ListParagraph"/>
        <w:numPr>
          <w:ilvl w:val="1"/>
          <w:numId w:val="14"/>
        </w:numPr>
      </w:pPr>
      <w:r>
        <w:t>$ADLegOprid = ‘’</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r w:rsidRPr="00CF4965">
        <w:t>HR01-Initialize-Fields</w:t>
      </w:r>
    </w:p>
    <w:p w:rsidR="00665EEA" w:rsidRDefault="00665EEA" w:rsidP="00665EEA">
      <w:pPr>
        <w:pStyle w:val="ListParagraph"/>
        <w:numPr>
          <w:ilvl w:val="1"/>
          <w:numId w:val="14"/>
        </w:numPr>
        <w:spacing w:after="0"/>
      </w:pPr>
      <w:r w:rsidRPr="00922580">
        <w:t>HR01-Get-Job-Data</w:t>
      </w:r>
      <w:r>
        <w:t xml:space="preserve"> - retrieve</w:t>
      </w:r>
      <w:r w:rsidRPr="006F7359">
        <w:t xml:space="preserve"> data from the Job table</w:t>
      </w:r>
    </w:p>
    <w:p w:rsidR="00665EEA" w:rsidRDefault="00665EEA" w:rsidP="00665EEA">
      <w:pPr>
        <w:pStyle w:val="ListParagraph"/>
        <w:numPr>
          <w:ilvl w:val="1"/>
          <w:numId w:val="14"/>
        </w:numPr>
        <w:spacing w:after="0"/>
      </w:pPr>
      <w:r w:rsidRPr="00922580">
        <w:t>HR01-Get-Personal-Data</w:t>
      </w:r>
      <w:r>
        <w:t xml:space="preserve"> - retrieve</w:t>
      </w:r>
      <w:r w:rsidRPr="006F7359">
        <w:t xml:space="preserve"> data from the personal data tables</w:t>
      </w:r>
    </w:p>
    <w:p w:rsidR="00665EEA" w:rsidRDefault="00665EEA" w:rsidP="00665EEA">
      <w:pPr>
        <w:pStyle w:val="ListParagraph"/>
        <w:numPr>
          <w:ilvl w:val="1"/>
          <w:numId w:val="14"/>
        </w:numPr>
        <w:spacing w:after="0"/>
      </w:pPr>
      <w:r w:rsidRPr="00922580">
        <w:t>HR01-Get-Main-Phone</w:t>
      </w:r>
    </w:p>
    <w:p w:rsidR="00665EEA" w:rsidRDefault="00665EEA" w:rsidP="00665EEA">
      <w:pPr>
        <w:pStyle w:val="ListParagraph"/>
        <w:numPr>
          <w:ilvl w:val="1"/>
          <w:numId w:val="14"/>
        </w:numPr>
        <w:spacing w:after="0"/>
      </w:pPr>
      <w:r w:rsidRPr="00922580">
        <w:t>HR01-Get-Office-Phone</w:t>
      </w:r>
      <w:r>
        <w:t xml:space="preserve"> - retrieve</w:t>
      </w:r>
      <w:r w:rsidRPr="006F7359">
        <w:t xml:space="preserve"> data from the personal phone table</w:t>
      </w:r>
    </w:p>
    <w:p w:rsidR="00665EEA" w:rsidRDefault="00665EEA" w:rsidP="00665EEA">
      <w:pPr>
        <w:pStyle w:val="ListParagraph"/>
        <w:numPr>
          <w:ilvl w:val="1"/>
          <w:numId w:val="14"/>
        </w:numPr>
        <w:spacing w:after="0"/>
      </w:pPr>
      <w:r w:rsidRPr="00922580">
        <w:t>HR01-Get-Ethnic-Group</w:t>
      </w:r>
      <w:r>
        <w:t xml:space="preserve"> - retrieve</w:t>
      </w:r>
      <w:r w:rsidRPr="006F7359">
        <w:t xml:space="preserve"> data from the </w:t>
      </w:r>
      <w:r w:rsidRPr="00C457A3">
        <w:t xml:space="preserve">diversity </w:t>
      </w:r>
      <w:r w:rsidRPr="006F7359">
        <w:t>table</w:t>
      </w:r>
    </w:p>
    <w:p w:rsidR="00665EEA" w:rsidRDefault="00665EEA" w:rsidP="00665EEA">
      <w:pPr>
        <w:pStyle w:val="ListParagraph"/>
        <w:numPr>
          <w:ilvl w:val="1"/>
          <w:numId w:val="14"/>
        </w:numPr>
        <w:spacing w:after="0"/>
      </w:pPr>
      <w:r w:rsidRPr="00922580">
        <w:t>HR01-Massage-Data</w:t>
      </w:r>
      <w:r>
        <w:t xml:space="preserve"> – convert data to form that the RPG program needs it in*</w:t>
      </w:r>
    </w:p>
    <w:p w:rsidR="00665EEA" w:rsidRDefault="00665EEA" w:rsidP="00665EEA">
      <w:pPr>
        <w:pStyle w:val="ListParagraph"/>
        <w:numPr>
          <w:ilvl w:val="1"/>
          <w:numId w:val="14"/>
        </w:numPr>
        <w:spacing w:after="0"/>
      </w:pPr>
      <w:r w:rsidRPr="00922580">
        <w:t>HR01-Build-Call-Statement</w:t>
      </w:r>
      <w:r>
        <w:t xml:space="preserve"> - builds and execute</w:t>
      </w:r>
      <w:r w:rsidRPr="00CF1D45">
        <w:t xml:space="preserve"> the </w:t>
      </w:r>
      <w:r>
        <w:t xml:space="preserve">RPG </w:t>
      </w:r>
      <w:r w:rsidRPr="00CF1D45">
        <w:t>call statement with all of the parameters to populate legacy system</w:t>
      </w:r>
      <w:r>
        <w:t>*</w:t>
      </w:r>
    </w:p>
    <w:p w:rsidR="00665EEA" w:rsidRDefault="00665EEA" w:rsidP="00665EEA">
      <w:pPr>
        <w:pStyle w:val="ListParagraph"/>
        <w:numPr>
          <w:ilvl w:val="1"/>
          <w:numId w:val="14"/>
        </w:numPr>
        <w:spacing w:after="0"/>
      </w:pPr>
      <w:r w:rsidRPr="00AA4C97">
        <w:t>HR01-Get-Group</w:t>
      </w:r>
    </w:p>
    <w:p w:rsidR="00665EEA" w:rsidRDefault="00665EEA" w:rsidP="00665EEA">
      <w:pPr>
        <w:pStyle w:val="ListParagraph"/>
        <w:numPr>
          <w:ilvl w:val="1"/>
          <w:numId w:val="14"/>
        </w:numPr>
        <w:spacing w:after="0"/>
      </w:pPr>
      <w:r w:rsidRPr="00AA4C97">
        <w:t>HR01-Get-Branch</w:t>
      </w:r>
    </w:p>
    <w:p w:rsidR="00665EEA" w:rsidRDefault="00665EEA" w:rsidP="00665EEA">
      <w:pPr>
        <w:pStyle w:val="ListParagraph"/>
        <w:numPr>
          <w:ilvl w:val="1"/>
          <w:numId w:val="14"/>
        </w:numPr>
        <w:spacing w:after="0"/>
      </w:pPr>
      <w:r w:rsidRPr="00122305">
        <w:t>HR01-Get-Legacy-Ethnic-Code</w:t>
      </w:r>
    </w:p>
    <w:p w:rsidR="00665EEA" w:rsidRDefault="00665EEA" w:rsidP="00665EEA">
      <w:pPr>
        <w:pStyle w:val="ListParagraph"/>
        <w:numPr>
          <w:ilvl w:val="1"/>
          <w:numId w:val="14"/>
        </w:numPr>
        <w:spacing w:after="0"/>
      </w:pPr>
      <w:r w:rsidRPr="00122305">
        <w:t>HR01-Get-Position</w:t>
      </w:r>
    </w:p>
    <w:p w:rsidR="00665EEA" w:rsidRDefault="00665EEA" w:rsidP="00665EEA">
      <w:pPr>
        <w:pStyle w:val="ListParagraph"/>
        <w:numPr>
          <w:ilvl w:val="1"/>
          <w:numId w:val="14"/>
        </w:numPr>
        <w:spacing w:after="0"/>
      </w:pPr>
      <w:r w:rsidRPr="00122305">
        <w:t>HR01-Get-Referral-Source</w:t>
      </w:r>
    </w:p>
    <w:p w:rsidR="00665EEA" w:rsidRDefault="00665EEA" w:rsidP="00665EEA">
      <w:pPr>
        <w:pStyle w:val="ListParagraph"/>
        <w:numPr>
          <w:ilvl w:val="1"/>
          <w:numId w:val="14"/>
        </w:numPr>
        <w:spacing w:after="0"/>
      </w:pPr>
      <w:r w:rsidRPr="00275AE1">
        <w:t>HR01-</w:t>
      </w:r>
      <w:r>
        <w:t xml:space="preserve">Get-Location-Country - </w:t>
      </w:r>
      <w:r w:rsidRPr="00275AE1">
        <w:t>Get the country used to get the national id</w:t>
      </w:r>
    </w:p>
    <w:p w:rsidR="00665EEA" w:rsidRDefault="00665EEA" w:rsidP="00665EEA">
      <w:pPr>
        <w:pStyle w:val="ListParagraph"/>
        <w:numPr>
          <w:ilvl w:val="1"/>
          <w:numId w:val="14"/>
        </w:numPr>
        <w:spacing w:after="0"/>
      </w:pPr>
      <w:r w:rsidRPr="00922580">
        <w:t>Get-Oprid</w:t>
      </w:r>
      <w:r>
        <w:t xml:space="preserve"> – get employee’s operator ID, if exists</w:t>
      </w:r>
    </w:p>
    <w:p w:rsidR="00665EEA" w:rsidRDefault="00665EEA" w:rsidP="00665EEA">
      <w:pPr>
        <w:pStyle w:val="ListParagraph"/>
        <w:numPr>
          <w:ilvl w:val="1"/>
          <w:numId w:val="14"/>
        </w:numPr>
        <w:spacing w:after="0"/>
      </w:pPr>
      <w:r>
        <w:t>Get-2C</w:t>
      </w:r>
      <w:r w:rsidRPr="00275AE1">
        <w:t>har-Country</w:t>
      </w:r>
    </w:p>
    <w:p w:rsidR="00665EEA" w:rsidRDefault="00665EEA" w:rsidP="00665EEA">
      <w:pPr>
        <w:pStyle w:val="ListParagraph"/>
        <w:numPr>
          <w:ilvl w:val="1"/>
          <w:numId w:val="14"/>
        </w:numPr>
        <w:spacing w:after="0"/>
      </w:pPr>
      <w:r w:rsidRPr="00275AE1">
        <w:t>Get-Ethnic-Code</w:t>
      </w:r>
    </w:p>
    <w:p w:rsidR="00665EEA" w:rsidRDefault="00665EEA" w:rsidP="00665EEA">
      <w:pPr>
        <w:pStyle w:val="ListParagraph"/>
        <w:numPr>
          <w:ilvl w:val="1"/>
          <w:numId w:val="14"/>
        </w:numPr>
        <w:spacing w:after="0"/>
      </w:pPr>
      <w:r w:rsidRPr="00275AE1">
        <w:t>Call-System</w:t>
      </w:r>
      <w:r>
        <w:t>*</w:t>
      </w:r>
    </w:p>
    <w:p w:rsidR="00665EEA" w:rsidRDefault="00665EEA" w:rsidP="00665EEA">
      <w:pPr>
        <w:pStyle w:val="ListParagraph"/>
        <w:numPr>
          <w:ilvl w:val="1"/>
          <w:numId w:val="14"/>
        </w:numPr>
        <w:spacing w:after="0"/>
      </w:pPr>
      <w:r w:rsidRPr="00275AE1">
        <w:t>Call-Error-Routine</w:t>
      </w:r>
      <w:r>
        <w:t>*</w:t>
      </w:r>
    </w:p>
    <w:p w:rsidR="00665EEA" w:rsidRDefault="00665EEA" w:rsidP="00665EEA">
      <w:pPr>
        <w:pStyle w:val="ListParagraph"/>
        <w:numPr>
          <w:ilvl w:val="1"/>
          <w:numId w:val="14"/>
        </w:numPr>
        <w:spacing w:after="0"/>
      </w:pPr>
      <w:r w:rsidRPr="00922580">
        <w:t>ZADDOPR.SQC</w:t>
      </w:r>
      <w:r>
        <w:t xml:space="preserve"> - </w:t>
      </w:r>
      <w:r w:rsidRPr="00922580">
        <w:t>add the new employee as a PeopleSoft Operator</w:t>
      </w:r>
    </w:p>
    <w:p w:rsidR="00665EEA" w:rsidRDefault="00665EEA" w:rsidP="00665EEA">
      <w:pPr>
        <w:pStyle w:val="ListParagraph"/>
        <w:numPr>
          <w:ilvl w:val="1"/>
          <w:numId w:val="14"/>
        </w:numPr>
        <w:spacing w:after="0"/>
      </w:pPr>
      <w:r w:rsidRPr="00122305">
        <w:t>Remove-Non-Letters-Numbers</w:t>
      </w:r>
      <w:r>
        <w:t xml:space="preserve"> ($WrkOldPhone,$WrkNewPhone) - </w:t>
      </w:r>
      <w:r w:rsidRPr="00122305">
        <w:t>ZRmvSpcChr.sqc</w:t>
      </w:r>
      <w:r>
        <w:t>*</w:t>
      </w:r>
    </w:p>
    <w:p w:rsidR="00665EEA" w:rsidRPr="00CF4965" w:rsidRDefault="00665EEA" w:rsidP="001555F4">
      <w:pPr>
        <w:pStyle w:val="ListParagraph"/>
        <w:numPr>
          <w:ilvl w:val="1"/>
          <w:numId w:val="14"/>
        </w:numPr>
        <w:spacing w:after="0"/>
      </w:pPr>
      <w:r w:rsidRPr="00AA4C97">
        <w:t>Replace-Character($LegLastName,'''','''''',$LegLastName) !Replace all single apostrophe with four apostrophes ZRmvSpcChr.sqc</w:t>
      </w:r>
      <w:r>
        <w:t>*</w:t>
      </w:r>
    </w:p>
    <w:p w:rsidR="00665EEA" w:rsidRDefault="00665EEA" w:rsidP="00665EEA">
      <w:pPr>
        <w:pStyle w:val="ListParagraph"/>
        <w:numPr>
          <w:ilvl w:val="0"/>
          <w:numId w:val="14"/>
        </w:numPr>
        <w:spacing w:after="0"/>
        <w:rPr>
          <w:b/>
        </w:rPr>
      </w:pPr>
      <w:r>
        <w:rPr>
          <w:b/>
        </w:rPr>
        <w:t>Tables Accessed</w:t>
      </w:r>
    </w:p>
    <w:p w:rsidR="00665EEA" w:rsidRPr="00CF4965" w:rsidRDefault="00665EEA" w:rsidP="00665EEA">
      <w:pPr>
        <w:pStyle w:val="ListParagraph"/>
        <w:numPr>
          <w:ilvl w:val="1"/>
          <w:numId w:val="14"/>
        </w:numPr>
        <w:spacing w:after="0"/>
      </w:pPr>
      <w:r w:rsidRPr="00CF4965">
        <w:t>PS_ADDRESSES</w:t>
      </w:r>
    </w:p>
    <w:p w:rsidR="00665EEA" w:rsidRPr="00CF4965" w:rsidRDefault="00665EEA" w:rsidP="00665EEA">
      <w:pPr>
        <w:pStyle w:val="ListParagraph"/>
        <w:numPr>
          <w:ilvl w:val="1"/>
          <w:numId w:val="14"/>
        </w:numPr>
        <w:spacing w:after="0"/>
      </w:pPr>
      <w:r w:rsidRPr="00CF4965">
        <w:t>PS_COUNTRY_TBL</w:t>
      </w:r>
    </w:p>
    <w:p w:rsidR="00665EEA" w:rsidRPr="00CF4965" w:rsidRDefault="00665EEA" w:rsidP="00665EEA">
      <w:pPr>
        <w:pStyle w:val="ListParagraph"/>
        <w:numPr>
          <w:ilvl w:val="1"/>
          <w:numId w:val="14"/>
        </w:numPr>
        <w:spacing w:after="0"/>
      </w:pPr>
      <w:r w:rsidRPr="00CF4965">
        <w:t>PS_DIVERS_ETHNIC</w:t>
      </w:r>
    </w:p>
    <w:p w:rsidR="00665EEA" w:rsidRPr="00CF4965" w:rsidRDefault="00665EEA" w:rsidP="00665EEA">
      <w:pPr>
        <w:pStyle w:val="ListParagraph"/>
        <w:numPr>
          <w:ilvl w:val="1"/>
          <w:numId w:val="14"/>
        </w:numPr>
        <w:spacing w:after="0"/>
      </w:pPr>
      <w:r w:rsidRPr="00CF4965">
        <w:t>PS_ETHNIC_GRP_TB</w:t>
      </w:r>
      <w:r>
        <w:t>L</w:t>
      </w:r>
    </w:p>
    <w:p w:rsidR="00665EEA" w:rsidRPr="00CF4965" w:rsidRDefault="00665EEA" w:rsidP="00665EEA">
      <w:pPr>
        <w:pStyle w:val="ListParagraph"/>
        <w:numPr>
          <w:ilvl w:val="1"/>
          <w:numId w:val="14"/>
        </w:numPr>
        <w:spacing w:after="0"/>
      </w:pPr>
      <w:r w:rsidRPr="00CF4965">
        <w:t>PS_HRS_SOURCE_I</w:t>
      </w:r>
    </w:p>
    <w:p w:rsidR="00665EEA" w:rsidRPr="00CF4965" w:rsidRDefault="00665EEA" w:rsidP="00665EEA">
      <w:pPr>
        <w:pStyle w:val="ListParagraph"/>
        <w:numPr>
          <w:ilvl w:val="1"/>
          <w:numId w:val="14"/>
        </w:numPr>
        <w:spacing w:after="0"/>
      </w:pPr>
      <w:r w:rsidRPr="00CF4965">
        <w:t>PS_JOB</w:t>
      </w:r>
    </w:p>
    <w:p w:rsidR="00665EEA" w:rsidRPr="00CF4965" w:rsidRDefault="00665EEA" w:rsidP="00665EEA">
      <w:pPr>
        <w:pStyle w:val="ListParagraph"/>
        <w:numPr>
          <w:ilvl w:val="1"/>
          <w:numId w:val="14"/>
        </w:numPr>
        <w:spacing w:after="0"/>
      </w:pPr>
      <w:r w:rsidRPr="00CF4965">
        <w:t>PS_LOCATION_TBL</w:t>
      </w:r>
    </w:p>
    <w:p w:rsidR="00665EEA" w:rsidRPr="00CF4965" w:rsidRDefault="00665EEA" w:rsidP="00665EEA">
      <w:pPr>
        <w:pStyle w:val="ListParagraph"/>
        <w:numPr>
          <w:ilvl w:val="1"/>
          <w:numId w:val="14"/>
        </w:numPr>
        <w:spacing w:after="0"/>
      </w:pPr>
      <w:r w:rsidRPr="00CF4965">
        <w:t>PS_NAMES</w:t>
      </w:r>
    </w:p>
    <w:p w:rsidR="00665EEA" w:rsidRPr="00CF4965" w:rsidRDefault="00665EEA" w:rsidP="00665EEA">
      <w:pPr>
        <w:pStyle w:val="ListParagraph"/>
        <w:numPr>
          <w:ilvl w:val="1"/>
          <w:numId w:val="14"/>
        </w:numPr>
        <w:spacing w:after="0"/>
      </w:pPr>
      <w:r w:rsidRPr="00CF4965">
        <w:t>PS_PERS_APPL_REF</w:t>
      </w:r>
    </w:p>
    <w:p w:rsidR="00665EEA" w:rsidRPr="00CF4965" w:rsidRDefault="00665EEA" w:rsidP="00665EEA">
      <w:pPr>
        <w:pStyle w:val="ListParagraph"/>
        <w:numPr>
          <w:ilvl w:val="1"/>
          <w:numId w:val="14"/>
        </w:numPr>
        <w:spacing w:after="0"/>
      </w:pPr>
      <w:r w:rsidRPr="00CF4965">
        <w:t>PS_PERS_DATA_EFFDT</w:t>
      </w:r>
    </w:p>
    <w:p w:rsidR="00665EEA" w:rsidRPr="00CF4965" w:rsidRDefault="00665EEA" w:rsidP="00665EEA">
      <w:pPr>
        <w:pStyle w:val="ListParagraph"/>
        <w:numPr>
          <w:ilvl w:val="1"/>
          <w:numId w:val="14"/>
        </w:numPr>
        <w:spacing w:after="0"/>
      </w:pPr>
      <w:r w:rsidRPr="00CF4965">
        <w:t>PS_PERS_NID</w:t>
      </w:r>
    </w:p>
    <w:p w:rsidR="00665EEA" w:rsidRPr="00CF4965" w:rsidRDefault="00665EEA" w:rsidP="00665EEA">
      <w:pPr>
        <w:pStyle w:val="ListParagraph"/>
        <w:numPr>
          <w:ilvl w:val="1"/>
          <w:numId w:val="14"/>
        </w:numPr>
        <w:spacing w:after="0"/>
      </w:pPr>
      <w:r w:rsidRPr="00CF4965">
        <w:t>PS_PERSON</w:t>
      </w:r>
    </w:p>
    <w:p w:rsidR="00665EEA" w:rsidRPr="00CF4965" w:rsidRDefault="00665EEA" w:rsidP="00665EEA">
      <w:pPr>
        <w:pStyle w:val="ListParagraph"/>
        <w:numPr>
          <w:ilvl w:val="1"/>
          <w:numId w:val="14"/>
        </w:numPr>
        <w:spacing w:after="0"/>
      </w:pPr>
      <w:r w:rsidRPr="00CF4965">
        <w:t>PS_PERSONAL_DATA</w:t>
      </w:r>
    </w:p>
    <w:p w:rsidR="00665EEA" w:rsidRPr="00CF4965" w:rsidRDefault="00665EEA" w:rsidP="00665EEA">
      <w:pPr>
        <w:pStyle w:val="ListParagraph"/>
        <w:numPr>
          <w:ilvl w:val="1"/>
          <w:numId w:val="14"/>
        </w:numPr>
        <w:spacing w:after="0"/>
      </w:pPr>
      <w:r w:rsidRPr="00CF4965">
        <w:t>PS_PERSONAL_PHONE</w:t>
      </w:r>
    </w:p>
    <w:p w:rsidR="00665EEA" w:rsidRPr="00CF4965" w:rsidRDefault="00665EEA" w:rsidP="00665EEA">
      <w:pPr>
        <w:pStyle w:val="ListParagraph"/>
        <w:numPr>
          <w:ilvl w:val="1"/>
          <w:numId w:val="14"/>
        </w:numPr>
        <w:spacing w:after="0"/>
      </w:pPr>
      <w:r w:rsidRPr="00CF4965">
        <w:lastRenderedPageBreak/>
        <w:t>PS_ZHRT_CMPNY_CREF</w:t>
      </w:r>
    </w:p>
    <w:p w:rsidR="00665EEA" w:rsidRPr="00CF4965" w:rsidRDefault="00665EEA" w:rsidP="00665EEA">
      <w:pPr>
        <w:pStyle w:val="ListParagraph"/>
        <w:numPr>
          <w:ilvl w:val="1"/>
          <w:numId w:val="14"/>
        </w:numPr>
        <w:spacing w:after="0"/>
      </w:pPr>
      <w:r w:rsidRPr="00CF4965">
        <w:t>PS_ZHRT_ETHCD_CREF</w:t>
      </w:r>
    </w:p>
    <w:p w:rsidR="00665EEA" w:rsidRPr="00CF4965" w:rsidRDefault="00665EEA" w:rsidP="00665EEA">
      <w:pPr>
        <w:pStyle w:val="ListParagraph"/>
        <w:numPr>
          <w:ilvl w:val="1"/>
          <w:numId w:val="14"/>
        </w:numPr>
        <w:spacing w:after="0"/>
      </w:pPr>
      <w:r w:rsidRPr="00CF4965">
        <w:t>PS_ZHRT_JOBCD_CREF</w:t>
      </w:r>
    </w:p>
    <w:p w:rsidR="00665EEA" w:rsidRPr="00CF4965" w:rsidRDefault="00665EEA" w:rsidP="00665EEA">
      <w:pPr>
        <w:pStyle w:val="ListParagraph"/>
        <w:numPr>
          <w:ilvl w:val="1"/>
          <w:numId w:val="14"/>
        </w:numPr>
        <w:spacing w:after="0"/>
      </w:pPr>
      <w:r w:rsidRPr="00CF4965">
        <w:t>PS_ZHRT_RFSRC_CREF</w:t>
      </w:r>
    </w:p>
    <w:p w:rsidR="00665EEA" w:rsidRPr="00CF4965" w:rsidRDefault="00665EEA" w:rsidP="00665EEA">
      <w:pPr>
        <w:pStyle w:val="ListParagraph"/>
        <w:numPr>
          <w:ilvl w:val="1"/>
          <w:numId w:val="14"/>
        </w:numPr>
        <w:spacing w:after="0"/>
      </w:pPr>
      <w:r w:rsidRPr="00CF4965">
        <w:t>ZPS_ZGLT_PT12P_CREF</w:t>
      </w:r>
    </w:p>
    <w:p w:rsidR="00665EEA" w:rsidRDefault="00665EEA" w:rsidP="001555F4">
      <w:pPr>
        <w:pStyle w:val="Heading3"/>
        <w:spacing w:after="0"/>
      </w:pPr>
      <w:r w:rsidRPr="005A05D9">
        <w:t xml:space="preserve">HRI102A – </w:t>
      </w:r>
      <w:r>
        <w:t xml:space="preserve">Employee </w:t>
      </w:r>
      <w:r w:rsidRPr="005A05D9">
        <w:t>Termination</w:t>
      </w:r>
    </w:p>
    <w:p w:rsidR="00665EEA" w:rsidRDefault="00665EEA" w:rsidP="00665EEA">
      <w:pPr>
        <w:pStyle w:val="Heading4"/>
        <w:numPr>
          <w:ilvl w:val="0"/>
          <w:numId w:val="14"/>
        </w:numPr>
        <w:spacing w:before="0" w:after="0"/>
        <w:rPr>
          <w:i w:val="0"/>
        </w:rPr>
      </w:pPr>
      <w:r w:rsidRPr="005A05D9">
        <w:rPr>
          <w:i w:val="0"/>
        </w:rPr>
        <w:t>Input Parameters</w:t>
      </w:r>
    </w:p>
    <w:p w:rsidR="00665EEA" w:rsidRDefault="00665EEA" w:rsidP="00665EEA">
      <w:pPr>
        <w:pStyle w:val="ListParagraph"/>
        <w:numPr>
          <w:ilvl w:val="1"/>
          <w:numId w:val="14"/>
        </w:numPr>
      </w:pPr>
      <w:r w:rsidRPr="00552D92">
        <w:t>#Wrk_Sequence to #WrkSeqNbr</w:t>
      </w:r>
    </w:p>
    <w:p w:rsidR="00665EEA" w:rsidRDefault="00665EEA" w:rsidP="00665EEA">
      <w:pPr>
        <w:pStyle w:val="ListParagraph"/>
        <w:numPr>
          <w:ilvl w:val="1"/>
          <w:numId w:val="14"/>
        </w:numPr>
      </w:pPr>
      <w:r w:rsidRPr="00082E2E">
        <w:t>$PSAuditOperId = $AuditOprid</w:t>
      </w:r>
    </w:p>
    <w:p w:rsidR="00665EEA" w:rsidRDefault="00665EEA" w:rsidP="00665EEA">
      <w:pPr>
        <w:pStyle w:val="ListParagraph"/>
        <w:numPr>
          <w:ilvl w:val="1"/>
          <w:numId w:val="14"/>
        </w:numPr>
      </w:pPr>
      <w:r w:rsidRPr="00082E2E">
        <w:t>$PSDateIn = $PSEffdt</w:t>
      </w:r>
    </w:p>
    <w:p w:rsidR="00665EEA" w:rsidRDefault="00665EEA" w:rsidP="00665EEA">
      <w:pPr>
        <w:pStyle w:val="ListParagraph"/>
        <w:numPr>
          <w:ilvl w:val="1"/>
          <w:numId w:val="14"/>
        </w:numPr>
      </w:pPr>
      <w:r w:rsidRPr="00082E2E">
        <w:t>$Wrk_Emplid = $PSEmpli</w:t>
      </w:r>
      <w:r>
        <w:t>d</w:t>
      </w:r>
    </w:p>
    <w:p w:rsidR="00665EEA" w:rsidRDefault="00665EEA" w:rsidP="00665EEA">
      <w:pPr>
        <w:pStyle w:val="ListParagraph"/>
        <w:numPr>
          <w:ilvl w:val="1"/>
          <w:numId w:val="14"/>
        </w:numPr>
      </w:pPr>
      <w:r>
        <w:t>$ADAction_Code = 'T'</w:t>
      </w:r>
    </w:p>
    <w:p w:rsidR="00665EEA" w:rsidRDefault="00665EEA" w:rsidP="00665EEA">
      <w:pPr>
        <w:pStyle w:val="ListParagraph"/>
        <w:numPr>
          <w:ilvl w:val="1"/>
          <w:numId w:val="14"/>
        </w:numPr>
      </w:pPr>
      <w:r>
        <w:t>$ADLegOprid = ‘’</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r w:rsidRPr="00CF4965">
        <w:t>HR0</w:t>
      </w:r>
      <w:r>
        <w:t>2</w:t>
      </w:r>
      <w:r w:rsidRPr="00CF4965">
        <w:t>-Initialize-Fields</w:t>
      </w:r>
    </w:p>
    <w:p w:rsidR="00665EEA" w:rsidRDefault="00665EEA" w:rsidP="00665EEA">
      <w:pPr>
        <w:pStyle w:val="ListParagraph"/>
        <w:numPr>
          <w:ilvl w:val="1"/>
          <w:numId w:val="14"/>
        </w:numPr>
        <w:spacing w:after="0"/>
      </w:pPr>
      <w:r w:rsidRPr="00456C97">
        <w:t>HR02-Get-Action-Reason</w:t>
      </w:r>
      <w:r>
        <w:t xml:space="preserve"> - determine if a termination was voluntary or involuntary based on Action and Action Reason codes</w:t>
      </w:r>
    </w:p>
    <w:p w:rsidR="00665EEA" w:rsidRDefault="00665EEA" w:rsidP="00665EEA">
      <w:pPr>
        <w:pStyle w:val="ListParagraph"/>
        <w:numPr>
          <w:ilvl w:val="1"/>
          <w:numId w:val="14"/>
        </w:numPr>
        <w:spacing w:after="0"/>
      </w:pPr>
      <w:r w:rsidRPr="00924E23">
        <w:t>HR02-Get-Reason-Description</w:t>
      </w:r>
      <w:r>
        <w:t xml:space="preserve"> - gets the description field from the Action Reason table</w:t>
      </w:r>
    </w:p>
    <w:p w:rsidR="00665EEA" w:rsidRDefault="00665EEA" w:rsidP="00665EEA">
      <w:pPr>
        <w:pStyle w:val="ListParagraph"/>
        <w:numPr>
          <w:ilvl w:val="1"/>
          <w:numId w:val="14"/>
        </w:numPr>
        <w:spacing w:after="0"/>
      </w:pPr>
      <w:r w:rsidRPr="00456C97">
        <w:t>HR02-Process-Data</w:t>
      </w:r>
      <w:r>
        <w:t>*</w:t>
      </w:r>
    </w:p>
    <w:p w:rsidR="00665EEA" w:rsidRDefault="00665EEA" w:rsidP="00665EEA">
      <w:pPr>
        <w:pStyle w:val="ListParagraph"/>
        <w:numPr>
          <w:ilvl w:val="1"/>
          <w:numId w:val="14"/>
        </w:numPr>
        <w:spacing w:after="0"/>
      </w:pPr>
      <w:r w:rsidRPr="00456C97">
        <w:t>HR02-Trim-Parameters</w:t>
      </w:r>
      <w:r>
        <w:t>*</w:t>
      </w:r>
    </w:p>
    <w:p w:rsidR="00665EEA" w:rsidRDefault="00665EEA" w:rsidP="00665EEA">
      <w:pPr>
        <w:pStyle w:val="ListParagraph"/>
        <w:numPr>
          <w:ilvl w:val="1"/>
          <w:numId w:val="14"/>
        </w:numPr>
        <w:spacing w:after="0"/>
      </w:pPr>
      <w:r w:rsidRPr="00922580">
        <w:t>Get-Oprid</w:t>
      </w:r>
      <w:r>
        <w:t xml:space="preserve"> – get employee’s operator ID, if exists</w:t>
      </w:r>
    </w:p>
    <w:p w:rsidR="00665EEA" w:rsidRDefault="00665EEA" w:rsidP="00665EEA">
      <w:pPr>
        <w:pStyle w:val="ListParagraph"/>
        <w:numPr>
          <w:ilvl w:val="1"/>
          <w:numId w:val="14"/>
        </w:numPr>
        <w:spacing w:after="0"/>
      </w:pPr>
      <w:r w:rsidRPr="00456C97">
        <w:t>Call-System</w:t>
      </w:r>
      <w:r>
        <w:t>*</w:t>
      </w:r>
    </w:p>
    <w:p w:rsidR="00665EEA" w:rsidRDefault="00665EEA" w:rsidP="00665EEA">
      <w:pPr>
        <w:pStyle w:val="ListParagraph"/>
        <w:numPr>
          <w:ilvl w:val="1"/>
          <w:numId w:val="14"/>
        </w:numPr>
        <w:spacing w:after="0"/>
      </w:pPr>
      <w:r w:rsidRPr="00493E33">
        <w:t>Call-Error-Routine</w:t>
      </w:r>
      <w:r>
        <w:t>*</w:t>
      </w:r>
    </w:p>
    <w:p w:rsidR="00665EEA" w:rsidRDefault="00665EEA" w:rsidP="00665EEA">
      <w:pPr>
        <w:pStyle w:val="ListParagraph"/>
        <w:numPr>
          <w:ilvl w:val="1"/>
          <w:numId w:val="14"/>
        </w:numPr>
        <w:spacing w:after="0"/>
      </w:pPr>
      <w:r w:rsidRPr="004C1848">
        <w:t>Remove-Non-Letters-Numbers ($PSTe</w:t>
      </w:r>
      <w:r>
        <w:t xml:space="preserve">rmReason,$PSTermReason) - </w:t>
      </w:r>
      <w:r w:rsidRPr="004C1848">
        <w:t>ZRmvSpcChr.sqc</w:t>
      </w:r>
      <w:r>
        <w:t>*</w:t>
      </w:r>
    </w:p>
    <w:p w:rsidR="00665EEA" w:rsidRDefault="00665EEA" w:rsidP="00665EEA">
      <w:pPr>
        <w:pStyle w:val="ListParagraph"/>
        <w:numPr>
          <w:ilvl w:val="1"/>
          <w:numId w:val="14"/>
        </w:numPr>
        <w:spacing w:after="0"/>
      </w:pPr>
      <w:r>
        <w:t>DTU</w:t>
      </w:r>
      <w:r w:rsidRPr="001A1B0F">
        <w:t>-</w:t>
      </w:r>
      <w:r>
        <w:t>A</w:t>
      </w:r>
      <w:r w:rsidRPr="001A1B0F">
        <w:t>dd-</w:t>
      </w:r>
      <w:r>
        <w:t>D</w:t>
      </w:r>
      <w:r w:rsidRPr="001A1B0F">
        <w:t>ays($PSD</w:t>
      </w:r>
      <w:r>
        <w:t xml:space="preserve">ateIn, #NumberOfDays, $PSDate) - </w:t>
      </w:r>
      <w:r w:rsidRPr="001A1B0F">
        <w:t>Add one day to the date using DateMath.sqc</w:t>
      </w:r>
      <w:r>
        <w:t>*</w:t>
      </w:r>
    </w:p>
    <w:p w:rsidR="00665EEA" w:rsidRDefault="00665EEA" w:rsidP="00665EEA">
      <w:pPr>
        <w:pStyle w:val="ListParagraph"/>
        <w:numPr>
          <w:ilvl w:val="0"/>
          <w:numId w:val="14"/>
        </w:numPr>
        <w:spacing w:after="0"/>
        <w:rPr>
          <w:b/>
        </w:rPr>
      </w:pPr>
      <w:r>
        <w:rPr>
          <w:b/>
        </w:rPr>
        <w:t>Tables Accessed</w:t>
      </w:r>
    </w:p>
    <w:p w:rsidR="00665EEA" w:rsidRDefault="00665EEA" w:rsidP="00665EEA">
      <w:pPr>
        <w:pStyle w:val="ListParagraph"/>
        <w:numPr>
          <w:ilvl w:val="1"/>
          <w:numId w:val="14"/>
        </w:numPr>
        <w:spacing w:after="0"/>
      </w:pPr>
      <w:r>
        <w:t>PS_ACTN_REASON_TBL</w:t>
      </w:r>
    </w:p>
    <w:p w:rsidR="00665EEA" w:rsidRDefault="00665EEA" w:rsidP="00665EEA">
      <w:pPr>
        <w:pStyle w:val="ListParagraph"/>
        <w:numPr>
          <w:ilvl w:val="1"/>
          <w:numId w:val="14"/>
        </w:numPr>
        <w:spacing w:after="0"/>
      </w:pPr>
      <w:r>
        <w:t>PS_JOB</w:t>
      </w:r>
    </w:p>
    <w:p w:rsidR="00665EEA" w:rsidRDefault="00665EEA" w:rsidP="00665EEA">
      <w:pPr>
        <w:pStyle w:val="ListParagraph"/>
        <w:numPr>
          <w:ilvl w:val="1"/>
          <w:numId w:val="14"/>
        </w:numPr>
        <w:spacing w:after="0"/>
      </w:pPr>
      <w:r>
        <w:t>PS_ZHRT_TRMRS_CREF</w:t>
      </w:r>
    </w:p>
    <w:p w:rsidR="00665EEA" w:rsidRPr="002C12DB" w:rsidRDefault="00665EEA" w:rsidP="00665EEA"/>
    <w:p w:rsidR="00665EEA" w:rsidRDefault="00665EEA" w:rsidP="001555F4">
      <w:pPr>
        <w:pStyle w:val="Heading3"/>
        <w:spacing w:after="0"/>
      </w:pPr>
      <w:r w:rsidRPr="005A05D9">
        <w:t>HRI104A – Employee Job Profile Chang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UserOprid = $AuditOprid</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Wrk_Emplid = $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Effseq to #WrkEffseq</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Action_Code = 'C'</w:t>
      </w:r>
    </w:p>
    <w:p w:rsidR="00665EEA" w:rsidRPr="004A7F4B" w:rsidRDefault="00665EEA" w:rsidP="00665EEA">
      <w:pPr>
        <w:pStyle w:val="PlainText"/>
        <w:numPr>
          <w:ilvl w:val="1"/>
          <w:numId w:val="14"/>
        </w:numPr>
        <w:rPr>
          <w:rFonts w:ascii="Courier New" w:hAnsi="Courier New" w:cs="Courier New"/>
        </w:rPr>
      </w:pPr>
      <w:r>
        <w:rPr>
          <w:rFonts w:ascii="Courier New" w:hAnsi="Courier New" w:cs="Courier New"/>
        </w:rPr>
        <w:t>$ADLegOprid = ''</w:t>
      </w:r>
    </w:p>
    <w:p w:rsidR="00665EEA" w:rsidRDefault="00665EEA" w:rsidP="00665EEA">
      <w:pPr>
        <w:pStyle w:val="ListParagraph"/>
        <w:numPr>
          <w:ilvl w:val="0"/>
          <w:numId w:val="14"/>
        </w:numPr>
        <w:spacing w:after="0"/>
        <w:rPr>
          <w:b/>
        </w:rPr>
      </w:pPr>
      <w:r>
        <w:rPr>
          <w:b/>
        </w:rPr>
        <w:t>Sub-Processes</w:t>
      </w:r>
    </w:p>
    <w:p w:rsidR="00665EEA" w:rsidRPr="005F2E2E" w:rsidRDefault="00665EEA" w:rsidP="00665EEA">
      <w:pPr>
        <w:pStyle w:val="ListParagraph"/>
        <w:numPr>
          <w:ilvl w:val="1"/>
          <w:numId w:val="14"/>
        </w:numPr>
        <w:spacing w:after="0"/>
      </w:pPr>
      <w:r>
        <w:rPr>
          <w:rFonts w:ascii="Courier New" w:hAnsi="Courier New" w:cs="Courier New"/>
          <w:szCs w:val="22"/>
        </w:rPr>
        <w:t>HR04-Initialize-Fields</w:t>
      </w:r>
    </w:p>
    <w:p w:rsidR="00665EEA" w:rsidRPr="005F2E2E" w:rsidRDefault="00665EEA" w:rsidP="00665EEA">
      <w:pPr>
        <w:pStyle w:val="ListParagraph"/>
        <w:numPr>
          <w:ilvl w:val="1"/>
          <w:numId w:val="14"/>
        </w:numPr>
        <w:spacing w:after="0"/>
      </w:pPr>
      <w:r>
        <w:rPr>
          <w:rFonts w:ascii="Courier New" w:hAnsi="Courier New" w:cs="Courier New"/>
          <w:szCs w:val="22"/>
        </w:rPr>
        <w:t>HR04-Get-Job-Data</w:t>
      </w:r>
    </w:p>
    <w:p w:rsidR="00665EEA" w:rsidRPr="005F2E2E" w:rsidRDefault="00665EEA" w:rsidP="00665EEA">
      <w:pPr>
        <w:pStyle w:val="ListParagraph"/>
        <w:numPr>
          <w:ilvl w:val="1"/>
          <w:numId w:val="14"/>
        </w:numPr>
        <w:spacing w:after="0"/>
      </w:pPr>
      <w:r>
        <w:rPr>
          <w:rFonts w:ascii="Courier New" w:hAnsi="Courier New" w:cs="Courier New"/>
          <w:szCs w:val="22"/>
        </w:rPr>
        <w:t>Get-Oprid</w:t>
      </w:r>
    </w:p>
    <w:p w:rsidR="00665EEA" w:rsidRPr="005F2E2E" w:rsidRDefault="00665EEA" w:rsidP="00665EEA">
      <w:pPr>
        <w:pStyle w:val="ListParagraph"/>
        <w:numPr>
          <w:ilvl w:val="1"/>
          <w:numId w:val="14"/>
        </w:numPr>
        <w:spacing w:after="0"/>
      </w:pPr>
      <w:r>
        <w:rPr>
          <w:rFonts w:ascii="Courier New" w:hAnsi="Courier New" w:cs="Courier New"/>
          <w:szCs w:val="22"/>
        </w:rPr>
        <w:t>HR04-Massage-Data</w:t>
      </w:r>
    </w:p>
    <w:p w:rsidR="00665EEA" w:rsidRPr="005F2E2E" w:rsidRDefault="00665EEA" w:rsidP="00665EEA">
      <w:pPr>
        <w:pStyle w:val="ListParagraph"/>
        <w:numPr>
          <w:ilvl w:val="1"/>
          <w:numId w:val="14"/>
        </w:numPr>
        <w:spacing w:after="0"/>
      </w:pPr>
      <w:r>
        <w:rPr>
          <w:rFonts w:ascii="Courier New" w:hAnsi="Courier New" w:cs="Courier New"/>
          <w:szCs w:val="22"/>
        </w:rPr>
        <w:t>HR04-Call-RPG</w:t>
      </w:r>
    </w:p>
    <w:p w:rsidR="00665EEA" w:rsidRPr="005F2E2E" w:rsidRDefault="00665EEA" w:rsidP="00665EEA">
      <w:pPr>
        <w:pStyle w:val="ListParagraph"/>
        <w:numPr>
          <w:ilvl w:val="1"/>
          <w:numId w:val="14"/>
        </w:numPr>
        <w:spacing w:after="0"/>
      </w:pPr>
      <w:r>
        <w:rPr>
          <w:rFonts w:ascii="Courier New" w:hAnsi="Courier New" w:cs="Courier New"/>
          <w:szCs w:val="22"/>
        </w:rPr>
        <w:t>HR04-Get-Group</w:t>
      </w:r>
    </w:p>
    <w:p w:rsidR="00665EEA" w:rsidRPr="005F2E2E" w:rsidRDefault="00665EEA" w:rsidP="00665EEA">
      <w:pPr>
        <w:pStyle w:val="ListParagraph"/>
        <w:numPr>
          <w:ilvl w:val="1"/>
          <w:numId w:val="14"/>
        </w:numPr>
        <w:spacing w:after="0"/>
      </w:pPr>
      <w:r>
        <w:rPr>
          <w:rFonts w:ascii="Courier New" w:hAnsi="Courier New" w:cs="Courier New"/>
          <w:szCs w:val="22"/>
        </w:rPr>
        <w:t>HR04-Get-Branch</w:t>
      </w:r>
    </w:p>
    <w:p w:rsidR="00665EEA" w:rsidRPr="005F2E2E" w:rsidRDefault="00665EEA" w:rsidP="00665EEA">
      <w:pPr>
        <w:pStyle w:val="ListParagraph"/>
        <w:numPr>
          <w:ilvl w:val="1"/>
          <w:numId w:val="14"/>
        </w:numPr>
        <w:spacing w:after="0"/>
      </w:pPr>
      <w:r>
        <w:rPr>
          <w:rFonts w:ascii="Courier New" w:hAnsi="Courier New" w:cs="Courier New"/>
          <w:szCs w:val="22"/>
        </w:rPr>
        <w:t>HR04-Get-Position</w:t>
      </w:r>
    </w:p>
    <w:p w:rsidR="00665EEA" w:rsidRPr="005F2E2E" w:rsidRDefault="00665EEA" w:rsidP="00665EEA">
      <w:pPr>
        <w:pStyle w:val="ListParagraph"/>
        <w:numPr>
          <w:ilvl w:val="1"/>
          <w:numId w:val="14"/>
        </w:numPr>
        <w:spacing w:after="0"/>
      </w:pPr>
      <w:r>
        <w:rPr>
          <w:rFonts w:ascii="Courier New" w:hAnsi="Courier New" w:cs="Courier New"/>
          <w:szCs w:val="22"/>
        </w:rPr>
        <w:t>Call-System</w:t>
      </w:r>
    </w:p>
    <w:p w:rsidR="00665EEA" w:rsidRPr="005F2E2E" w:rsidRDefault="00665EEA" w:rsidP="00665EEA">
      <w:pPr>
        <w:pStyle w:val="ListParagraph"/>
        <w:numPr>
          <w:ilvl w:val="1"/>
          <w:numId w:val="14"/>
        </w:numPr>
        <w:spacing w:after="0"/>
      </w:pPr>
      <w:r>
        <w:rPr>
          <w:rFonts w:ascii="Courier New" w:hAnsi="Courier New" w:cs="Courier New"/>
          <w:szCs w:val="22"/>
        </w:rPr>
        <w:t>Prepare-Error-Parms</w:t>
      </w:r>
    </w:p>
    <w:p w:rsidR="00665EEA" w:rsidRDefault="00665EEA" w:rsidP="00665EEA">
      <w:pPr>
        <w:pStyle w:val="ListParagraph"/>
        <w:numPr>
          <w:ilvl w:val="1"/>
          <w:numId w:val="14"/>
        </w:numPr>
        <w:spacing w:after="0"/>
      </w:pPr>
      <w:r>
        <w:rPr>
          <w:rFonts w:ascii="Courier New" w:hAnsi="Courier New" w:cs="Courier New"/>
          <w:szCs w:val="22"/>
        </w:rPr>
        <w:t>Call-Error-Routine</w:t>
      </w:r>
    </w:p>
    <w:p w:rsidR="00665EEA" w:rsidRDefault="00665EEA" w:rsidP="00665EEA">
      <w:pPr>
        <w:pStyle w:val="ListParagraph"/>
        <w:numPr>
          <w:ilvl w:val="0"/>
          <w:numId w:val="14"/>
        </w:numPr>
        <w:spacing w:after="0"/>
        <w:rPr>
          <w:b/>
        </w:rPr>
      </w:pPr>
      <w:r>
        <w:rPr>
          <w:b/>
        </w:rPr>
        <w:lastRenderedPageBreak/>
        <w:t>Tables Accessed</w:t>
      </w:r>
    </w:p>
    <w:p w:rsidR="00665EEA" w:rsidRPr="0040041F" w:rsidRDefault="00665EEA" w:rsidP="00665EEA">
      <w:pPr>
        <w:pStyle w:val="ListParagraph"/>
        <w:numPr>
          <w:ilvl w:val="1"/>
          <w:numId w:val="14"/>
        </w:numPr>
        <w:autoSpaceDE w:val="0"/>
        <w:autoSpaceDN w:val="0"/>
        <w:adjustRightInd w:val="0"/>
        <w:spacing w:after="0"/>
        <w:rPr>
          <w:rFonts w:ascii="Courier New" w:hAnsi="Courier New" w:cs="Courier New"/>
          <w:szCs w:val="22"/>
        </w:rPr>
      </w:pPr>
      <w:r w:rsidRPr="0040041F">
        <w:rPr>
          <w:rFonts w:ascii="Courier New" w:hAnsi="Courier New" w:cs="Courier New"/>
          <w:szCs w:val="22"/>
        </w:rPr>
        <w:t xml:space="preserve">PS_JOB             </w:t>
      </w:r>
      <w:r w:rsidR="00E52216">
        <w:rPr>
          <w:rFonts w:ascii="Courier New" w:hAnsi="Courier New" w:cs="Courier New"/>
          <w:szCs w:val="22"/>
        </w:rPr>
        <w:t xml:space="preserve">- </w:t>
      </w:r>
      <w:r w:rsidRPr="0040041F">
        <w:rPr>
          <w:rFonts w:ascii="Courier New" w:hAnsi="Courier New" w:cs="Courier New"/>
          <w:szCs w:val="22"/>
        </w:rPr>
        <w:t>PeopleSoft Job table</w:t>
      </w:r>
    </w:p>
    <w:p w:rsidR="00665EEA" w:rsidRPr="0040041F" w:rsidRDefault="00665EEA" w:rsidP="00665EEA">
      <w:pPr>
        <w:pStyle w:val="ListParagraph"/>
        <w:numPr>
          <w:ilvl w:val="1"/>
          <w:numId w:val="14"/>
        </w:numPr>
        <w:autoSpaceDE w:val="0"/>
        <w:autoSpaceDN w:val="0"/>
        <w:adjustRightInd w:val="0"/>
        <w:spacing w:after="0"/>
        <w:rPr>
          <w:rFonts w:ascii="Courier New" w:hAnsi="Courier New" w:cs="Courier New"/>
          <w:szCs w:val="22"/>
        </w:rPr>
      </w:pPr>
      <w:r w:rsidRPr="0040041F">
        <w:rPr>
          <w:rFonts w:ascii="Courier New" w:hAnsi="Courier New" w:cs="Courier New"/>
          <w:szCs w:val="22"/>
        </w:rPr>
        <w:t>PS_ZHRT_CMPNY_CR</w:t>
      </w:r>
      <w:r w:rsidR="00E52216">
        <w:rPr>
          <w:rFonts w:ascii="Courier New" w:hAnsi="Courier New" w:cs="Courier New"/>
          <w:szCs w:val="22"/>
        </w:rPr>
        <w:t xml:space="preserve">EF - </w:t>
      </w:r>
      <w:r w:rsidRPr="0040041F">
        <w:rPr>
          <w:rFonts w:ascii="Courier New" w:hAnsi="Courier New" w:cs="Courier New"/>
          <w:szCs w:val="22"/>
        </w:rPr>
        <w:t>Company cross reference file</w:t>
      </w:r>
    </w:p>
    <w:p w:rsidR="00665EEA" w:rsidRPr="0040041F" w:rsidRDefault="00E52216" w:rsidP="00665EEA">
      <w:pPr>
        <w:pStyle w:val="ListParagraph"/>
        <w:numPr>
          <w:ilvl w:val="1"/>
          <w:numId w:val="14"/>
        </w:numPr>
        <w:autoSpaceDE w:val="0"/>
        <w:autoSpaceDN w:val="0"/>
        <w:adjustRightInd w:val="0"/>
        <w:spacing w:after="0"/>
        <w:rPr>
          <w:rFonts w:ascii="Courier New" w:hAnsi="Courier New" w:cs="Courier New"/>
          <w:szCs w:val="22"/>
        </w:rPr>
      </w:pPr>
      <w:r>
        <w:rPr>
          <w:rFonts w:ascii="Courier New" w:hAnsi="Courier New" w:cs="Courier New"/>
          <w:szCs w:val="22"/>
        </w:rPr>
        <w:t xml:space="preserve">PS_ZHRT_JOBCD_CREF - </w:t>
      </w:r>
      <w:r w:rsidR="00665EEA" w:rsidRPr="0040041F">
        <w:rPr>
          <w:rFonts w:ascii="Courier New" w:hAnsi="Courier New" w:cs="Courier New"/>
          <w:szCs w:val="22"/>
        </w:rPr>
        <w:t>Job Code Cross Reference Table</w:t>
      </w:r>
    </w:p>
    <w:p w:rsidR="00665EEA" w:rsidRPr="0040041F" w:rsidRDefault="00E52216" w:rsidP="00665EEA">
      <w:pPr>
        <w:pStyle w:val="ListParagraph"/>
        <w:numPr>
          <w:ilvl w:val="1"/>
          <w:numId w:val="14"/>
        </w:numPr>
        <w:autoSpaceDE w:val="0"/>
        <w:autoSpaceDN w:val="0"/>
        <w:adjustRightInd w:val="0"/>
        <w:spacing w:after="0"/>
        <w:rPr>
          <w:rFonts w:ascii="Courier New" w:hAnsi="Courier New" w:cs="Courier New"/>
          <w:szCs w:val="22"/>
        </w:rPr>
      </w:pPr>
      <w:r>
        <w:rPr>
          <w:rFonts w:ascii="Courier New" w:hAnsi="Courier New" w:cs="Courier New"/>
          <w:szCs w:val="22"/>
        </w:rPr>
        <w:t xml:space="preserve">ZPS_ZGLT_PT12P_CREF - </w:t>
      </w:r>
      <w:r w:rsidR="00665EEA" w:rsidRPr="0040041F">
        <w:rPr>
          <w:rFonts w:ascii="Courier New" w:hAnsi="Courier New" w:cs="Courier New"/>
          <w:szCs w:val="22"/>
        </w:rPr>
        <w:t>Company cross reference file</w:t>
      </w:r>
    </w:p>
    <w:p w:rsidR="00665EEA" w:rsidRDefault="00665EEA" w:rsidP="001555F4">
      <w:pPr>
        <w:pStyle w:val="Heading3"/>
        <w:spacing w:after="0"/>
      </w:pPr>
      <w:r w:rsidRPr="005A05D9">
        <w:t>HRI105A – Employee Demographic Chang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emp = $AuditOprid</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Wrk_Emplid = $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Action_Code = 'C'</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LegOprid = ''</w:t>
      </w:r>
    </w:p>
    <w:p w:rsidR="00665EEA" w:rsidRPr="00F35411" w:rsidRDefault="00665EEA" w:rsidP="00665EEA">
      <w:pPr>
        <w:pStyle w:val="PlainText"/>
        <w:numPr>
          <w:ilvl w:val="1"/>
          <w:numId w:val="14"/>
        </w:numPr>
        <w:rPr>
          <w:rFonts w:ascii="Courier New" w:hAnsi="Courier New" w:cs="Courier New"/>
        </w:rPr>
      </w:pPr>
      <w:r w:rsidRPr="00324EE9">
        <w:rPr>
          <w:rFonts w:ascii="Courier New" w:hAnsi="Courier New" w:cs="Courier New"/>
        </w:rPr>
        <w:t>$Wrk_ADCountr</w:t>
      </w:r>
      <w:r>
        <w:rPr>
          <w:rFonts w:ascii="Courier New" w:hAnsi="Courier New" w:cs="Courier New"/>
        </w:rPr>
        <w:t>yCdBuild = 'Y'</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p>
    <w:p w:rsidR="00665EEA" w:rsidRDefault="00665EEA" w:rsidP="00665EEA">
      <w:pPr>
        <w:pStyle w:val="ListParagraph"/>
        <w:numPr>
          <w:ilvl w:val="0"/>
          <w:numId w:val="14"/>
        </w:numPr>
        <w:spacing w:after="0"/>
        <w:rPr>
          <w:b/>
        </w:rPr>
      </w:pPr>
      <w:r>
        <w:rPr>
          <w:b/>
        </w:rPr>
        <w:t>Tables Accessed</w:t>
      </w:r>
    </w:p>
    <w:p w:rsidR="00665EEA" w:rsidRDefault="00665EEA" w:rsidP="00665EEA">
      <w:pPr>
        <w:pStyle w:val="ListParagraph"/>
        <w:numPr>
          <w:ilvl w:val="1"/>
          <w:numId w:val="14"/>
        </w:numPr>
        <w:spacing w:after="0"/>
        <w:rPr>
          <w:b/>
        </w:rPr>
      </w:pPr>
    </w:p>
    <w:p w:rsidR="00665EEA" w:rsidRDefault="00665EEA" w:rsidP="001555F4">
      <w:pPr>
        <w:pStyle w:val="Heading3"/>
        <w:spacing w:after="0"/>
      </w:pPr>
      <w:r w:rsidRPr="005A05D9">
        <w:t xml:space="preserve">HRI106A – </w:t>
      </w:r>
      <w:r>
        <w:t xml:space="preserve">Employee </w:t>
      </w:r>
      <w:r w:rsidRPr="005A05D9">
        <w:t>Rehir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Oprid = $AuditOpr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Emplid = $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Effdt = $PSEffdt</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Effseq to #Wrk_Effseq</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Process_Name = $WrkProcess</w:t>
      </w:r>
    </w:p>
    <w:p w:rsidR="00665EEA" w:rsidRPr="006553E7" w:rsidRDefault="00665EEA" w:rsidP="00665EEA">
      <w:pPr>
        <w:pStyle w:val="PlainText"/>
        <w:numPr>
          <w:ilvl w:val="1"/>
          <w:numId w:val="14"/>
        </w:numPr>
        <w:rPr>
          <w:rFonts w:ascii="Courier New" w:hAnsi="Courier New" w:cs="Courier New"/>
        </w:rPr>
      </w:pPr>
      <w:r>
        <w:rPr>
          <w:rFonts w:ascii="Courier New" w:hAnsi="Courier New" w:cs="Courier New"/>
        </w:rPr>
        <w:t>ADAction_Code = 'R'</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p>
    <w:p w:rsidR="00665EEA" w:rsidRDefault="00665EEA" w:rsidP="00665EEA">
      <w:pPr>
        <w:pStyle w:val="ListParagraph"/>
        <w:numPr>
          <w:ilvl w:val="0"/>
          <w:numId w:val="14"/>
        </w:numPr>
        <w:spacing w:after="0"/>
        <w:rPr>
          <w:b/>
        </w:rPr>
      </w:pPr>
      <w:r>
        <w:rPr>
          <w:b/>
        </w:rPr>
        <w:t>Tables Accessed</w:t>
      </w:r>
    </w:p>
    <w:p w:rsidR="00665EEA" w:rsidRDefault="00665EEA" w:rsidP="00665EEA">
      <w:pPr>
        <w:pStyle w:val="ListParagraph"/>
        <w:numPr>
          <w:ilvl w:val="1"/>
          <w:numId w:val="14"/>
        </w:numPr>
        <w:spacing w:after="0"/>
        <w:rPr>
          <w:b/>
        </w:rPr>
      </w:pPr>
    </w:p>
    <w:p w:rsidR="00665EEA" w:rsidRDefault="00665EEA" w:rsidP="001555F4">
      <w:pPr>
        <w:pStyle w:val="Heading3"/>
        <w:spacing w:after="0"/>
      </w:pPr>
      <w:r w:rsidRPr="005A05D9">
        <w:t>HRI107A – Employee Date Chang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Wrk_Emplid = $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Action_Code = ''</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LegOprid = ''</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p>
    <w:p w:rsidR="00665EEA" w:rsidRDefault="00665EEA" w:rsidP="00665EEA">
      <w:pPr>
        <w:pStyle w:val="ListParagraph"/>
        <w:numPr>
          <w:ilvl w:val="0"/>
          <w:numId w:val="14"/>
        </w:numPr>
        <w:spacing w:after="0"/>
        <w:rPr>
          <w:b/>
        </w:rPr>
      </w:pPr>
      <w:r>
        <w:rPr>
          <w:b/>
        </w:rPr>
        <w:t>Tables Accessed</w:t>
      </w:r>
    </w:p>
    <w:p w:rsidR="00665EEA" w:rsidRDefault="00665EEA" w:rsidP="00665EEA">
      <w:pPr>
        <w:pStyle w:val="ListParagraph"/>
        <w:numPr>
          <w:ilvl w:val="1"/>
          <w:numId w:val="14"/>
        </w:numPr>
        <w:spacing w:after="0"/>
        <w:rPr>
          <w:b/>
        </w:rPr>
      </w:pPr>
    </w:p>
    <w:p w:rsidR="00665EEA" w:rsidRDefault="00665EEA" w:rsidP="001555F4">
      <w:pPr>
        <w:pStyle w:val="Heading3"/>
        <w:spacing w:after="0"/>
      </w:pPr>
      <w:r w:rsidRPr="005A05D9">
        <w:t>HRI109A – Employee Group Transfer</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UserOprid = $AuditOpr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Emplid = $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Effseq to #WrkEffseq</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Action_Code = 'C'</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LegOprid = ''</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p>
    <w:p w:rsidR="00665EEA" w:rsidRDefault="00665EEA" w:rsidP="00665EEA">
      <w:pPr>
        <w:pStyle w:val="ListParagraph"/>
        <w:numPr>
          <w:ilvl w:val="0"/>
          <w:numId w:val="14"/>
        </w:numPr>
        <w:spacing w:after="0"/>
        <w:rPr>
          <w:b/>
        </w:rPr>
      </w:pPr>
      <w:r>
        <w:rPr>
          <w:b/>
        </w:rPr>
        <w:t>Tables Accessed</w:t>
      </w:r>
    </w:p>
    <w:p w:rsidR="00665EEA" w:rsidRPr="00482F5F" w:rsidRDefault="00665EEA" w:rsidP="00665EEA">
      <w:pPr>
        <w:pStyle w:val="ListParagraph"/>
        <w:numPr>
          <w:ilvl w:val="1"/>
          <w:numId w:val="14"/>
        </w:numPr>
        <w:spacing w:after="0"/>
      </w:pPr>
    </w:p>
    <w:p w:rsidR="00665EEA" w:rsidRPr="00482F5F" w:rsidRDefault="00665EEA" w:rsidP="00665EEA"/>
    <w:p w:rsidR="00665EEA" w:rsidRDefault="00665EEA" w:rsidP="00665EEA">
      <w:pPr>
        <w:pStyle w:val="Heading3"/>
      </w:pPr>
      <w:r w:rsidRPr="005A05D9">
        <w:lastRenderedPageBreak/>
        <w:t>HRI101D – A row deleted in Hire Process</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w:t>
      </w:r>
      <w:r w:rsidRPr="00324EE9">
        <w:rPr>
          <w:rFonts w:ascii="Courier New" w:hAnsi="Courier New" w:cs="Courier New"/>
        </w:rPr>
        <w:t>ErrorProgramParm = 'HRZ101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hire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w:t>
      </w: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665EEA">
      <w:pPr>
        <w:pStyle w:val="Heading3"/>
      </w:pPr>
      <w:r w:rsidRPr="005A05D9">
        <w:t>HRI102D – A row deleted in Term Process</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2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termination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HRI104D – A row deleted in Job Profile</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w:t>
      </w:r>
      <w:r>
        <w:rPr>
          <w:rFonts w:ascii="Courier New" w:hAnsi="Courier New" w:cs="Courier New"/>
        </w:rPr>
        <w:t>4</w:t>
      </w:r>
      <w:r w:rsidRPr="00324EE9">
        <w:rPr>
          <w:rFonts w:ascii="Courier New" w:hAnsi="Courier New" w:cs="Courier New"/>
        </w:rPr>
        <w:t>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job-profile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 xml:space="preserve">HRI105D – A row deleted in Demographics </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w:t>
      </w:r>
      <w:r>
        <w:rPr>
          <w:rFonts w:ascii="Courier New" w:hAnsi="Courier New" w:cs="Courier New"/>
        </w:rPr>
        <w:t>5</w:t>
      </w:r>
      <w:r w:rsidRPr="00324EE9">
        <w:rPr>
          <w:rFonts w:ascii="Courier New" w:hAnsi="Courier New" w:cs="Courier New"/>
        </w:rPr>
        <w:t>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demographics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lastRenderedPageBreak/>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HRI106D – A row deleted in Rehire</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w:t>
      </w:r>
      <w:r>
        <w:rPr>
          <w:rFonts w:ascii="Courier New" w:hAnsi="Courier New" w:cs="Courier New"/>
        </w:rPr>
        <w:t>6</w:t>
      </w:r>
      <w:r w:rsidRPr="00324EE9">
        <w:rPr>
          <w:rFonts w:ascii="Courier New" w:hAnsi="Courier New" w:cs="Courier New"/>
        </w:rPr>
        <w:t>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 xml:space="preserve">$ErrorMessageParm = 'A row was deleted on the </w:t>
      </w:r>
      <w:r>
        <w:rPr>
          <w:rFonts w:ascii="Courier New" w:hAnsi="Courier New" w:cs="Courier New"/>
        </w:rPr>
        <w:t xml:space="preserve">re-hire </w:t>
      </w:r>
      <w:r w:rsidRPr="00324EE9">
        <w:rPr>
          <w:rFonts w:ascii="Courier New" w:hAnsi="Courier New" w:cs="Courier New"/>
        </w:rPr>
        <w:t>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HRI107D – A row deleted in Employment Review, Accomplishment, Contract Data changes</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w:t>
      </w:r>
      <w:r>
        <w:rPr>
          <w:rFonts w:ascii="Courier New" w:hAnsi="Courier New" w:cs="Courier New"/>
        </w:rPr>
        <w:t>7</w:t>
      </w:r>
      <w:r w:rsidRPr="00324EE9">
        <w:rPr>
          <w:rFonts w:ascii="Courier New" w:hAnsi="Courier New" w:cs="Courier New"/>
        </w:rPr>
        <w:t>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dates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HRI109D – A row deleted in Group Transfers</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w:t>
      </w:r>
      <w:r>
        <w:rPr>
          <w:rFonts w:ascii="Courier New" w:hAnsi="Courier New" w:cs="Courier New"/>
        </w:rPr>
        <w:t>9</w:t>
      </w:r>
      <w:r w:rsidRPr="00324EE9">
        <w:rPr>
          <w:rFonts w:ascii="Courier New" w:hAnsi="Courier New" w:cs="Courier New"/>
        </w:rPr>
        <w:t>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group transfer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HRI201A – Contingent Employee and Multiple EID New Hir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Oprid = $NAuditOpr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Emplid = $N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Effdt = $NPSEffdt</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NPSEffseq to #Wrk_Effseq</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indexNum = to_char(#indexNum)</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Process_Name = $NWrkProcess</w:t>
      </w:r>
    </w:p>
    <w:p w:rsidR="00665EEA" w:rsidRDefault="00665EEA" w:rsidP="00665EEA">
      <w:pPr>
        <w:pStyle w:val="ListParagraph"/>
        <w:numPr>
          <w:ilvl w:val="0"/>
          <w:numId w:val="14"/>
        </w:numPr>
        <w:spacing w:after="0"/>
        <w:rPr>
          <w:b/>
        </w:rPr>
      </w:pPr>
      <w:r>
        <w:rPr>
          <w:b/>
        </w:rPr>
        <w:lastRenderedPageBreak/>
        <w:t>Sub-Processes</w:t>
      </w:r>
    </w:p>
    <w:p w:rsidR="00665EEA" w:rsidRPr="00B810B9" w:rsidRDefault="00665EEA" w:rsidP="00665EEA">
      <w:pPr>
        <w:pStyle w:val="ListParagraph"/>
        <w:numPr>
          <w:ilvl w:val="1"/>
          <w:numId w:val="14"/>
        </w:numPr>
        <w:spacing w:after="0"/>
      </w:pPr>
      <w:r>
        <w:rPr>
          <w:rFonts w:ascii="Courier New" w:hAnsi="Courier New" w:cs="Courier New"/>
          <w:szCs w:val="22"/>
        </w:rPr>
        <w:t>HR201-Get-POI-LegPosNo</w:t>
      </w:r>
    </w:p>
    <w:p w:rsidR="00665EEA" w:rsidRPr="00B810B9" w:rsidRDefault="00665EEA" w:rsidP="00665EEA">
      <w:pPr>
        <w:pStyle w:val="ListParagraph"/>
        <w:numPr>
          <w:ilvl w:val="1"/>
          <w:numId w:val="14"/>
        </w:numPr>
        <w:spacing w:after="0"/>
      </w:pPr>
      <w:r>
        <w:rPr>
          <w:rFonts w:ascii="Courier New" w:hAnsi="Courier New" w:cs="Courier New"/>
          <w:szCs w:val="22"/>
        </w:rPr>
        <w:t>Call-System</w:t>
      </w:r>
    </w:p>
    <w:p w:rsidR="00665EEA" w:rsidRPr="00B810B9" w:rsidRDefault="00665EEA" w:rsidP="00665EEA">
      <w:pPr>
        <w:pStyle w:val="ListParagraph"/>
        <w:numPr>
          <w:ilvl w:val="1"/>
          <w:numId w:val="14"/>
        </w:numPr>
        <w:spacing w:after="0"/>
      </w:pPr>
      <w:r>
        <w:rPr>
          <w:rFonts w:ascii="Courier New" w:hAnsi="Courier New" w:cs="Courier New"/>
          <w:szCs w:val="22"/>
        </w:rPr>
        <w:t>HR201-INITIALIZE-FIELDS</w:t>
      </w:r>
    </w:p>
    <w:p w:rsidR="00665EEA" w:rsidRPr="00B810B9" w:rsidRDefault="00665EEA" w:rsidP="00665EEA">
      <w:pPr>
        <w:pStyle w:val="ListParagraph"/>
        <w:numPr>
          <w:ilvl w:val="1"/>
          <w:numId w:val="14"/>
        </w:numPr>
        <w:spacing w:after="0"/>
      </w:pPr>
      <w:r>
        <w:rPr>
          <w:rFonts w:ascii="Courier New" w:hAnsi="Courier New" w:cs="Courier New"/>
          <w:szCs w:val="22"/>
        </w:rPr>
        <w:t>HR201-Get-POI-data</w:t>
      </w:r>
    </w:p>
    <w:p w:rsidR="00665EEA" w:rsidRPr="00B810B9" w:rsidRDefault="00665EEA" w:rsidP="00665EEA">
      <w:pPr>
        <w:pStyle w:val="ListParagraph"/>
        <w:numPr>
          <w:ilvl w:val="1"/>
          <w:numId w:val="14"/>
        </w:numPr>
        <w:spacing w:after="0"/>
      </w:pPr>
      <w:r>
        <w:rPr>
          <w:rFonts w:ascii="Courier New" w:hAnsi="Courier New" w:cs="Courier New"/>
          <w:szCs w:val="22"/>
        </w:rPr>
        <w:t>MAIN-SQL-POI</w:t>
      </w:r>
    </w:p>
    <w:p w:rsidR="00665EEA" w:rsidRPr="00B810B9" w:rsidRDefault="00665EEA" w:rsidP="00665EEA">
      <w:pPr>
        <w:pStyle w:val="ListParagraph"/>
        <w:numPr>
          <w:ilvl w:val="1"/>
          <w:numId w:val="14"/>
        </w:numPr>
        <w:spacing w:after="0"/>
      </w:pPr>
      <w:r>
        <w:rPr>
          <w:rFonts w:ascii="Courier New" w:hAnsi="Courier New" w:cs="Courier New"/>
          <w:szCs w:val="22"/>
        </w:rPr>
        <w:t>HR201-Get-EMP-data</w:t>
      </w:r>
    </w:p>
    <w:p w:rsidR="00665EEA" w:rsidRPr="00B810B9" w:rsidRDefault="00665EEA" w:rsidP="00665EEA">
      <w:pPr>
        <w:pStyle w:val="ListParagraph"/>
        <w:numPr>
          <w:ilvl w:val="1"/>
          <w:numId w:val="14"/>
        </w:numPr>
        <w:spacing w:after="0"/>
      </w:pPr>
      <w:r>
        <w:rPr>
          <w:rFonts w:ascii="Courier New" w:hAnsi="Courier New" w:cs="Courier New"/>
          <w:szCs w:val="22"/>
        </w:rPr>
        <w:t>MAIN-SQL-EMP</w:t>
      </w:r>
    </w:p>
    <w:p w:rsidR="00665EEA" w:rsidRPr="00B810B9" w:rsidRDefault="00665EEA" w:rsidP="00665EEA">
      <w:pPr>
        <w:pStyle w:val="ListParagraph"/>
        <w:numPr>
          <w:ilvl w:val="1"/>
          <w:numId w:val="14"/>
        </w:numPr>
        <w:spacing w:after="0"/>
      </w:pPr>
      <w:r>
        <w:rPr>
          <w:rFonts w:ascii="Courier New" w:hAnsi="Courier New" w:cs="Courier New"/>
          <w:szCs w:val="22"/>
        </w:rPr>
        <w:t>HR201-Get-Personal-Data</w:t>
      </w:r>
    </w:p>
    <w:p w:rsidR="00665EEA" w:rsidRPr="00B810B9" w:rsidRDefault="00665EEA" w:rsidP="00665EEA">
      <w:pPr>
        <w:pStyle w:val="ListParagraph"/>
        <w:numPr>
          <w:ilvl w:val="1"/>
          <w:numId w:val="14"/>
        </w:numPr>
        <w:spacing w:after="0"/>
      </w:pPr>
      <w:r>
        <w:rPr>
          <w:rFonts w:ascii="Courier New" w:hAnsi="Courier New" w:cs="Courier New"/>
          <w:szCs w:val="22"/>
        </w:rPr>
        <w:t>HR201-Massage-Data</w:t>
      </w:r>
    </w:p>
    <w:p w:rsidR="00665EEA" w:rsidRPr="00B810B9" w:rsidRDefault="00665EEA" w:rsidP="00665EEA">
      <w:pPr>
        <w:pStyle w:val="ListParagraph"/>
        <w:numPr>
          <w:ilvl w:val="1"/>
          <w:numId w:val="14"/>
        </w:numPr>
        <w:spacing w:after="0"/>
      </w:pPr>
      <w:r>
        <w:rPr>
          <w:rFonts w:ascii="Courier New" w:hAnsi="Courier New" w:cs="Courier New"/>
          <w:szCs w:val="22"/>
        </w:rPr>
        <w:t>HR201-Build-Call-Statement</w:t>
      </w:r>
    </w:p>
    <w:p w:rsidR="00665EEA" w:rsidRPr="00B810B9" w:rsidRDefault="00665EEA" w:rsidP="00665EEA">
      <w:pPr>
        <w:pStyle w:val="ListParagraph"/>
        <w:numPr>
          <w:ilvl w:val="1"/>
          <w:numId w:val="14"/>
        </w:numPr>
        <w:spacing w:after="0"/>
      </w:pPr>
      <w:r>
        <w:rPr>
          <w:rFonts w:ascii="Courier New" w:hAnsi="Courier New" w:cs="Courier New"/>
          <w:szCs w:val="22"/>
        </w:rPr>
        <w:t>Get-Oprid</w:t>
      </w:r>
    </w:p>
    <w:p w:rsidR="00665EEA" w:rsidRPr="00B810B9" w:rsidRDefault="00665EEA" w:rsidP="00665EEA">
      <w:pPr>
        <w:pStyle w:val="ListParagraph"/>
        <w:numPr>
          <w:ilvl w:val="1"/>
          <w:numId w:val="14"/>
        </w:numPr>
        <w:spacing w:after="0"/>
      </w:pPr>
      <w:r>
        <w:rPr>
          <w:rFonts w:ascii="Courier New" w:hAnsi="Courier New" w:cs="Courier New"/>
          <w:szCs w:val="22"/>
        </w:rPr>
        <w:t>HR201-Get-POI-LegPosNo</w:t>
      </w:r>
    </w:p>
    <w:p w:rsidR="00665EEA" w:rsidRPr="00B810B9" w:rsidRDefault="00665EEA" w:rsidP="00665EEA">
      <w:pPr>
        <w:pStyle w:val="ListParagraph"/>
        <w:numPr>
          <w:ilvl w:val="1"/>
          <w:numId w:val="14"/>
        </w:numPr>
        <w:spacing w:after="0"/>
      </w:pPr>
      <w:r>
        <w:rPr>
          <w:rFonts w:ascii="Courier New" w:hAnsi="Courier New" w:cs="Courier New"/>
          <w:szCs w:val="22"/>
        </w:rPr>
        <w:t>HR201-GET-EMP-POI</w:t>
      </w:r>
    </w:p>
    <w:p w:rsidR="00665EEA" w:rsidRPr="00B810B9" w:rsidRDefault="00665EEA" w:rsidP="00665EEA">
      <w:pPr>
        <w:pStyle w:val="ListParagraph"/>
        <w:numPr>
          <w:ilvl w:val="1"/>
          <w:numId w:val="14"/>
        </w:numPr>
        <w:spacing w:after="0"/>
      </w:pPr>
      <w:r>
        <w:rPr>
          <w:rFonts w:ascii="Courier New" w:hAnsi="Courier New" w:cs="Courier New"/>
          <w:szCs w:val="22"/>
        </w:rPr>
        <w:t>HR201-Get-primEid-POIdata</w:t>
      </w:r>
    </w:p>
    <w:p w:rsidR="00665EEA" w:rsidRPr="00B810B9" w:rsidRDefault="00665EEA" w:rsidP="00665EEA">
      <w:pPr>
        <w:pStyle w:val="ListParagraph"/>
        <w:numPr>
          <w:ilvl w:val="1"/>
          <w:numId w:val="14"/>
        </w:numPr>
        <w:spacing w:after="0"/>
      </w:pPr>
      <w:r>
        <w:rPr>
          <w:rFonts w:ascii="Courier New" w:hAnsi="Courier New" w:cs="Courier New"/>
          <w:szCs w:val="22"/>
        </w:rPr>
        <w:t>HR201-Get-Alternate_Type</w:t>
      </w:r>
    </w:p>
    <w:p w:rsidR="00665EEA" w:rsidRDefault="00665EEA" w:rsidP="00665EEA">
      <w:pPr>
        <w:pStyle w:val="ListParagraph"/>
        <w:numPr>
          <w:ilvl w:val="0"/>
          <w:numId w:val="14"/>
        </w:numPr>
        <w:spacing w:after="0"/>
        <w:rPr>
          <w:b/>
        </w:rPr>
      </w:pPr>
      <w:r>
        <w:rPr>
          <w:b/>
        </w:rPr>
        <w:t>Tables Accessed</w:t>
      </w:r>
    </w:p>
    <w:p w:rsidR="00665EEA" w:rsidRPr="00F22556" w:rsidRDefault="00665EEA" w:rsidP="00665EEA">
      <w:pPr>
        <w:pStyle w:val="ListParagraph"/>
        <w:numPr>
          <w:ilvl w:val="1"/>
          <w:numId w:val="14"/>
        </w:numPr>
        <w:spacing w:after="0"/>
      </w:pPr>
      <w:r>
        <w:rPr>
          <w:rFonts w:ascii="Courier New" w:hAnsi="Courier New" w:cs="Courier New"/>
          <w:szCs w:val="22"/>
        </w:rPr>
        <w:t>PS_PERS_DATA_EFFDT</w:t>
      </w:r>
    </w:p>
    <w:p w:rsidR="00665EEA" w:rsidRPr="00F22556" w:rsidRDefault="00665EEA" w:rsidP="00665EEA">
      <w:pPr>
        <w:pStyle w:val="ListParagraph"/>
        <w:numPr>
          <w:ilvl w:val="1"/>
          <w:numId w:val="14"/>
        </w:numPr>
        <w:spacing w:after="0"/>
      </w:pPr>
      <w:r>
        <w:rPr>
          <w:rFonts w:ascii="Courier New" w:hAnsi="Courier New" w:cs="Courier New"/>
          <w:szCs w:val="22"/>
        </w:rPr>
        <w:t>PS_NAMES</w:t>
      </w:r>
    </w:p>
    <w:p w:rsidR="00665EEA" w:rsidRPr="00F22556" w:rsidRDefault="00665EEA" w:rsidP="00665EEA">
      <w:pPr>
        <w:pStyle w:val="ListParagraph"/>
        <w:numPr>
          <w:ilvl w:val="1"/>
          <w:numId w:val="14"/>
        </w:numPr>
        <w:spacing w:after="0"/>
      </w:pPr>
      <w:r>
        <w:rPr>
          <w:rFonts w:ascii="Courier New" w:hAnsi="Courier New" w:cs="Courier New"/>
          <w:szCs w:val="22"/>
        </w:rPr>
        <w:t>PS_ZHRT_PER_POI_TR</w:t>
      </w:r>
    </w:p>
    <w:p w:rsidR="00665EEA" w:rsidRPr="00F22556" w:rsidRDefault="00665EEA" w:rsidP="00665EEA">
      <w:pPr>
        <w:pStyle w:val="ListParagraph"/>
        <w:numPr>
          <w:ilvl w:val="1"/>
          <w:numId w:val="14"/>
        </w:numPr>
        <w:spacing w:after="0"/>
      </w:pPr>
      <w:r>
        <w:rPr>
          <w:rFonts w:ascii="Courier New" w:hAnsi="Courier New" w:cs="Courier New"/>
          <w:szCs w:val="22"/>
        </w:rPr>
        <w:t>PS_ZHRR_MULTPL_EID</w:t>
      </w:r>
    </w:p>
    <w:p w:rsidR="00665EEA" w:rsidRPr="00F22556" w:rsidRDefault="00665EEA" w:rsidP="00665EEA">
      <w:pPr>
        <w:pStyle w:val="ListParagraph"/>
        <w:numPr>
          <w:ilvl w:val="1"/>
          <w:numId w:val="14"/>
        </w:numPr>
        <w:spacing w:after="0"/>
      </w:pPr>
      <w:r>
        <w:rPr>
          <w:rFonts w:ascii="Courier New" w:hAnsi="Courier New" w:cs="Courier New"/>
          <w:szCs w:val="22"/>
        </w:rPr>
        <w:t>PS_ZHRR_POI_EMP_VW</w:t>
      </w:r>
    </w:p>
    <w:p w:rsidR="00665EEA" w:rsidRPr="0019537A" w:rsidRDefault="00665EEA" w:rsidP="00665EEA">
      <w:pPr>
        <w:pStyle w:val="ListParagraph"/>
        <w:numPr>
          <w:ilvl w:val="1"/>
          <w:numId w:val="14"/>
        </w:numPr>
        <w:spacing w:after="0"/>
      </w:pPr>
      <w:r>
        <w:rPr>
          <w:rFonts w:ascii="Courier New" w:hAnsi="Courier New" w:cs="Courier New"/>
          <w:szCs w:val="22"/>
        </w:rPr>
        <w:t>PS_ZPTT_XLAT_TBL</w:t>
      </w:r>
    </w:p>
    <w:p w:rsidR="00665EEA" w:rsidRDefault="00665EEA" w:rsidP="00E271DA">
      <w:pPr>
        <w:pStyle w:val="Heading3"/>
        <w:spacing w:after="0"/>
      </w:pPr>
      <w:r w:rsidRPr="005A05D9">
        <w:t>HRI202A – Contingent Employee and Multiple EID Terminat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AuditOperId = $NAuditOpr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DateIn = $NPSEffdt</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 xml:space="preserve">Wrk_Emplid = $NPSEmplid </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 xml:space="preserve">Wrk_indexNum = to_char(#indexNum)                   </w:t>
      </w:r>
    </w:p>
    <w:p w:rsidR="00665EEA" w:rsidRDefault="00665EEA" w:rsidP="00665EEA">
      <w:pPr>
        <w:pStyle w:val="ListParagraph"/>
        <w:numPr>
          <w:ilvl w:val="0"/>
          <w:numId w:val="14"/>
        </w:numPr>
        <w:spacing w:after="0"/>
        <w:rPr>
          <w:b/>
        </w:rPr>
      </w:pPr>
      <w:r>
        <w:rPr>
          <w:b/>
        </w:rPr>
        <w:t>Sub-Processes</w:t>
      </w:r>
    </w:p>
    <w:p w:rsidR="00665EEA" w:rsidRPr="00D86CD8" w:rsidRDefault="00665EEA" w:rsidP="00665EEA">
      <w:pPr>
        <w:pStyle w:val="ListParagraph"/>
        <w:numPr>
          <w:ilvl w:val="1"/>
          <w:numId w:val="14"/>
        </w:numPr>
        <w:spacing w:after="0"/>
      </w:pPr>
      <w:r>
        <w:rPr>
          <w:rFonts w:ascii="Courier New" w:hAnsi="Courier New" w:cs="Courier New"/>
          <w:szCs w:val="22"/>
        </w:rPr>
        <w:t>HR202-Initialize-Fields</w:t>
      </w:r>
    </w:p>
    <w:p w:rsidR="00665EEA" w:rsidRPr="00D86CD8" w:rsidRDefault="00665EEA" w:rsidP="00665EEA">
      <w:pPr>
        <w:pStyle w:val="ListParagraph"/>
        <w:numPr>
          <w:ilvl w:val="1"/>
          <w:numId w:val="14"/>
        </w:numPr>
        <w:spacing w:after="0"/>
      </w:pPr>
      <w:r>
        <w:rPr>
          <w:rFonts w:ascii="Courier New" w:hAnsi="Courier New" w:cs="Courier New"/>
          <w:szCs w:val="22"/>
        </w:rPr>
        <w:t>Get-Oprid</w:t>
      </w:r>
    </w:p>
    <w:p w:rsidR="00665EEA" w:rsidRPr="00D86CD8" w:rsidRDefault="00665EEA" w:rsidP="00665EEA">
      <w:pPr>
        <w:pStyle w:val="ListParagraph"/>
        <w:numPr>
          <w:ilvl w:val="1"/>
          <w:numId w:val="14"/>
        </w:numPr>
        <w:spacing w:after="0"/>
      </w:pPr>
      <w:r>
        <w:rPr>
          <w:rFonts w:ascii="Courier New" w:hAnsi="Courier New" w:cs="Courier New"/>
          <w:szCs w:val="22"/>
        </w:rPr>
        <w:t>HR202-Call-System</w:t>
      </w:r>
    </w:p>
    <w:p w:rsidR="00665EEA" w:rsidRDefault="00665EEA" w:rsidP="00665EEA">
      <w:pPr>
        <w:pStyle w:val="ListParagraph"/>
        <w:numPr>
          <w:ilvl w:val="1"/>
          <w:numId w:val="14"/>
        </w:numPr>
        <w:spacing w:after="0"/>
      </w:pPr>
      <w:r>
        <w:rPr>
          <w:rFonts w:ascii="Courier New" w:hAnsi="Courier New" w:cs="Courier New"/>
          <w:szCs w:val="22"/>
        </w:rPr>
        <w:t>Call-System</w:t>
      </w:r>
    </w:p>
    <w:p w:rsidR="00665EEA" w:rsidRDefault="00665EEA" w:rsidP="00665EEA">
      <w:pPr>
        <w:pStyle w:val="ListParagraph"/>
        <w:numPr>
          <w:ilvl w:val="0"/>
          <w:numId w:val="14"/>
        </w:numPr>
        <w:spacing w:after="0"/>
        <w:rPr>
          <w:b/>
        </w:rPr>
      </w:pPr>
      <w:r>
        <w:rPr>
          <w:b/>
        </w:rPr>
        <w:t>Tables Accessed</w:t>
      </w:r>
    </w:p>
    <w:p w:rsidR="00665EEA" w:rsidRPr="00D86CD8" w:rsidRDefault="00665EEA" w:rsidP="00665EEA">
      <w:pPr>
        <w:pStyle w:val="ListParagraph"/>
        <w:numPr>
          <w:ilvl w:val="1"/>
          <w:numId w:val="14"/>
        </w:numPr>
        <w:spacing w:after="0"/>
      </w:pPr>
      <w:r>
        <w:rPr>
          <w:rFonts w:ascii="Courier New" w:hAnsi="Courier New" w:cs="Courier New"/>
          <w:szCs w:val="22"/>
        </w:rPr>
        <w:t>PS_ZHRT_PER_POI_TR</w:t>
      </w:r>
    </w:p>
    <w:p w:rsidR="00665EEA" w:rsidRPr="0019537A" w:rsidRDefault="00665EEA" w:rsidP="00665EEA">
      <w:pPr>
        <w:pStyle w:val="ListParagraph"/>
        <w:numPr>
          <w:ilvl w:val="1"/>
          <w:numId w:val="14"/>
        </w:numPr>
        <w:spacing w:after="0"/>
      </w:pPr>
      <w:r>
        <w:rPr>
          <w:rFonts w:ascii="Courier New" w:hAnsi="Courier New" w:cs="Courier New"/>
          <w:szCs w:val="22"/>
        </w:rPr>
        <w:t>PS_ZHRR_MULTPL_EID</w:t>
      </w:r>
    </w:p>
    <w:p w:rsidR="00665EEA" w:rsidRDefault="00665EEA" w:rsidP="00E271DA">
      <w:pPr>
        <w:pStyle w:val="Heading3"/>
        <w:spacing w:after="0"/>
      </w:pPr>
      <w:r w:rsidRPr="005A05D9">
        <w:t>HRI205A – Contingent Employee and Multiple EID Demographic Chang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Auditemp = $NAuditOpr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 xml:space="preserve">Wrk_Emplid = $NPSEmplid                              </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indexNum = to_char(#indexNum)</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 xml:space="preserve">PSEffdt = </w:t>
      </w:r>
      <w:r w:rsidRPr="00324EE9">
        <w:rPr>
          <w:rFonts w:ascii="Courier New" w:hAnsi="Courier New" w:cs="Courier New"/>
        </w:rPr>
        <w:t xml:space="preserve">$NPSEffdt     </w:t>
      </w:r>
    </w:p>
    <w:p w:rsidR="00665EEA" w:rsidRDefault="00665EEA" w:rsidP="00665EEA">
      <w:pPr>
        <w:pStyle w:val="ListParagraph"/>
        <w:numPr>
          <w:ilvl w:val="0"/>
          <w:numId w:val="14"/>
        </w:numPr>
        <w:spacing w:after="0"/>
        <w:rPr>
          <w:b/>
        </w:rPr>
      </w:pPr>
      <w:r>
        <w:rPr>
          <w:b/>
        </w:rPr>
        <w:t>Sub-Processes</w:t>
      </w:r>
    </w:p>
    <w:p w:rsidR="00665EEA" w:rsidRPr="00D86CD8" w:rsidRDefault="00665EEA" w:rsidP="00665EEA">
      <w:pPr>
        <w:pStyle w:val="ListParagraph"/>
        <w:numPr>
          <w:ilvl w:val="1"/>
          <w:numId w:val="14"/>
        </w:numPr>
        <w:spacing w:after="0"/>
      </w:pPr>
      <w:r>
        <w:rPr>
          <w:rFonts w:ascii="Courier New" w:hAnsi="Courier New" w:cs="Courier New"/>
          <w:szCs w:val="22"/>
        </w:rPr>
        <w:t>HR205-Initialize-Fields</w:t>
      </w:r>
    </w:p>
    <w:p w:rsidR="00665EEA" w:rsidRPr="00D86CD8" w:rsidRDefault="00665EEA" w:rsidP="00665EEA">
      <w:pPr>
        <w:pStyle w:val="ListParagraph"/>
        <w:numPr>
          <w:ilvl w:val="1"/>
          <w:numId w:val="14"/>
        </w:numPr>
        <w:spacing w:after="0"/>
      </w:pPr>
      <w:r>
        <w:rPr>
          <w:rFonts w:ascii="Courier New" w:hAnsi="Courier New" w:cs="Courier New"/>
          <w:szCs w:val="22"/>
        </w:rPr>
        <w:t>HR205-Get-POI-data</w:t>
      </w:r>
    </w:p>
    <w:p w:rsidR="00665EEA" w:rsidRPr="00D86CD8" w:rsidRDefault="00665EEA" w:rsidP="00665EEA">
      <w:pPr>
        <w:pStyle w:val="ListParagraph"/>
        <w:numPr>
          <w:ilvl w:val="1"/>
          <w:numId w:val="14"/>
        </w:numPr>
        <w:spacing w:after="0"/>
      </w:pPr>
      <w:r>
        <w:rPr>
          <w:rFonts w:ascii="Courier New" w:hAnsi="Courier New" w:cs="Courier New"/>
          <w:szCs w:val="22"/>
        </w:rPr>
        <w:t>MAIN-SQL-POI - ZHRISTDT.SQC</w:t>
      </w:r>
    </w:p>
    <w:p w:rsidR="00665EEA" w:rsidRPr="00D86CD8" w:rsidRDefault="00665EEA" w:rsidP="00665EEA">
      <w:pPr>
        <w:pStyle w:val="ListParagraph"/>
        <w:numPr>
          <w:ilvl w:val="1"/>
          <w:numId w:val="14"/>
        </w:numPr>
        <w:spacing w:after="0"/>
      </w:pPr>
      <w:r>
        <w:rPr>
          <w:rFonts w:ascii="Courier New" w:hAnsi="Courier New" w:cs="Courier New"/>
          <w:szCs w:val="22"/>
        </w:rPr>
        <w:t>HR205-Get-EMP-data - Get Alternate EID Emp data</w:t>
      </w:r>
    </w:p>
    <w:p w:rsidR="00665EEA" w:rsidRPr="00D86CD8" w:rsidRDefault="00665EEA" w:rsidP="00665EEA">
      <w:pPr>
        <w:pStyle w:val="ListParagraph"/>
        <w:numPr>
          <w:ilvl w:val="1"/>
          <w:numId w:val="14"/>
        </w:numPr>
        <w:spacing w:after="0"/>
      </w:pPr>
      <w:r>
        <w:rPr>
          <w:rFonts w:ascii="Courier New" w:hAnsi="Courier New" w:cs="Courier New"/>
          <w:szCs w:val="22"/>
        </w:rPr>
        <w:t>MAIN-SQL-EMP - ZHRISTDT.SQC</w:t>
      </w:r>
    </w:p>
    <w:p w:rsidR="00665EEA" w:rsidRPr="00D86CD8" w:rsidRDefault="00665EEA" w:rsidP="00665EEA">
      <w:pPr>
        <w:pStyle w:val="ListParagraph"/>
        <w:numPr>
          <w:ilvl w:val="1"/>
          <w:numId w:val="14"/>
        </w:numPr>
        <w:spacing w:after="0"/>
      </w:pPr>
      <w:r>
        <w:rPr>
          <w:rFonts w:ascii="Courier New" w:hAnsi="Courier New" w:cs="Courier New"/>
          <w:szCs w:val="22"/>
        </w:rPr>
        <w:t>HR205-Get-Personal-Data</w:t>
      </w:r>
    </w:p>
    <w:p w:rsidR="00665EEA" w:rsidRPr="00D86CD8" w:rsidRDefault="00665EEA" w:rsidP="00665EEA">
      <w:pPr>
        <w:pStyle w:val="ListParagraph"/>
        <w:numPr>
          <w:ilvl w:val="1"/>
          <w:numId w:val="14"/>
        </w:numPr>
        <w:spacing w:after="0"/>
      </w:pPr>
      <w:r>
        <w:rPr>
          <w:rFonts w:ascii="Courier New" w:hAnsi="Courier New" w:cs="Courier New"/>
          <w:szCs w:val="22"/>
        </w:rPr>
        <w:t>HR205-Massage-Data</w:t>
      </w:r>
    </w:p>
    <w:p w:rsidR="00665EEA" w:rsidRPr="00D86CD8" w:rsidRDefault="00665EEA" w:rsidP="00665EEA">
      <w:pPr>
        <w:pStyle w:val="ListParagraph"/>
        <w:numPr>
          <w:ilvl w:val="1"/>
          <w:numId w:val="14"/>
        </w:numPr>
        <w:spacing w:after="0"/>
      </w:pPr>
      <w:r>
        <w:rPr>
          <w:rFonts w:ascii="Courier New" w:hAnsi="Courier New" w:cs="Courier New"/>
          <w:szCs w:val="22"/>
        </w:rPr>
        <w:t>Get-Oprid</w:t>
      </w:r>
    </w:p>
    <w:p w:rsidR="00665EEA" w:rsidRPr="00D86CD8" w:rsidRDefault="00665EEA" w:rsidP="00665EEA">
      <w:pPr>
        <w:pStyle w:val="ListParagraph"/>
        <w:numPr>
          <w:ilvl w:val="1"/>
          <w:numId w:val="14"/>
        </w:numPr>
        <w:spacing w:after="0"/>
      </w:pPr>
      <w:r>
        <w:rPr>
          <w:rFonts w:ascii="Courier New" w:hAnsi="Courier New" w:cs="Courier New"/>
          <w:szCs w:val="22"/>
        </w:rPr>
        <w:t>HR205-Call-RPG-Program</w:t>
      </w:r>
    </w:p>
    <w:p w:rsidR="00665EEA" w:rsidRPr="00D86CD8" w:rsidRDefault="00665EEA" w:rsidP="00665EEA">
      <w:pPr>
        <w:pStyle w:val="ListParagraph"/>
        <w:numPr>
          <w:ilvl w:val="1"/>
          <w:numId w:val="14"/>
        </w:numPr>
        <w:spacing w:after="0"/>
      </w:pPr>
      <w:r>
        <w:rPr>
          <w:rFonts w:ascii="Courier New" w:hAnsi="Courier New" w:cs="Courier New"/>
          <w:szCs w:val="22"/>
        </w:rPr>
        <w:lastRenderedPageBreak/>
        <w:t>HR205-Get-POI-LegPosNo</w:t>
      </w:r>
    </w:p>
    <w:p w:rsidR="00665EEA" w:rsidRPr="00D86CD8" w:rsidRDefault="00665EEA" w:rsidP="00665EEA">
      <w:pPr>
        <w:pStyle w:val="ListParagraph"/>
        <w:numPr>
          <w:ilvl w:val="1"/>
          <w:numId w:val="14"/>
        </w:numPr>
        <w:spacing w:after="0"/>
      </w:pPr>
      <w:r>
        <w:rPr>
          <w:rFonts w:ascii="Courier New" w:hAnsi="Courier New" w:cs="Courier New"/>
          <w:szCs w:val="22"/>
        </w:rPr>
        <w:t>HR205-GET-EMP-POI</w:t>
      </w:r>
    </w:p>
    <w:p w:rsidR="00665EEA" w:rsidRPr="00D86CD8" w:rsidRDefault="00665EEA" w:rsidP="00665EEA">
      <w:pPr>
        <w:pStyle w:val="ListParagraph"/>
        <w:numPr>
          <w:ilvl w:val="1"/>
          <w:numId w:val="14"/>
        </w:numPr>
        <w:spacing w:after="0"/>
      </w:pPr>
      <w:r>
        <w:rPr>
          <w:rFonts w:ascii="Courier New" w:hAnsi="Courier New" w:cs="Courier New"/>
          <w:szCs w:val="22"/>
        </w:rPr>
        <w:t>HR205-Get-primEid-POIdata</w:t>
      </w:r>
    </w:p>
    <w:p w:rsidR="00665EEA" w:rsidRPr="00D86CD8" w:rsidRDefault="00665EEA" w:rsidP="00665EEA">
      <w:pPr>
        <w:pStyle w:val="ListParagraph"/>
        <w:numPr>
          <w:ilvl w:val="1"/>
          <w:numId w:val="14"/>
        </w:numPr>
        <w:spacing w:after="0"/>
      </w:pPr>
      <w:r>
        <w:rPr>
          <w:rFonts w:ascii="Courier New" w:hAnsi="Courier New" w:cs="Courier New"/>
          <w:szCs w:val="22"/>
        </w:rPr>
        <w:t>HR205-Get-Alternate_Type</w:t>
      </w:r>
    </w:p>
    <w:p w:rsidR="00665EEA" w:rsidRPr="00D86CD8" w:rsidRDefault="00665EEA" w:rsidP="00665EEA">
      <w:pPr>
        <w:pStyle w:val="ListParagraph"/>
        <w:numPr>
          <w:ilvl w:val="1"/>
          <w:numId w:val="14"/>
        </w:numPr>
        <w:spacing w:after="0"/>
      </w:pPr>
      <w:r>
        <w:rPr>
          <w:rFonts w:ascii="Courier New" w:hAnsi="Courier New" w:cs="Courier New"/>
          <w:szCs w:val="22"/>
        </w:rPr>
        <w:t>Replace-Character($PSLName,'''','''''',$PSLName) !Replace all single apostrophe with four apostrophes ZRmvSpcChr.sqc</w:t>
      </w:r>
    </w:p>
    <w:p w:rsidR="00665EEA" w:rsidRDefault="00665EEA" w:rsidP="00665EEA">
      <w:pPr>
        <w:pStyle w:val="ListParagraph"/>
        <w:numPr>
          <w:ilvl w:val="1"/>
          <w:numId w:val="14"/>
        </w:numPr>
        <w:spacing w:after="0"/>
      </w:pPr>
      <w:r>
        <w:rPr>
          <w:rFonts w:ascii="Courier New" w:hAnsi="Courier New" w:cs="Courier New"/>
          <w:szCs w:val="22"/>
        </w:rPr>
        <w:t>Call-System</w:t>
      </w:r>
    </w:p>
    <w:p w:rsidR="00665EEA" w:rsidRDefault="00665EEA" w:rsidP="00665EEA">
      <w:pPr>
        <w:pStyle w:val="ListParagraph"/>
        <w:numPr>
          <w:ilvl w:val="0"/>
          <w:numId w:val="14"/>
        </w:numPr>
        <w:spacing w:after="0"/>
        <w:rPr>
          <w:b/>
        </w:rPr>
      </w:pPr>
      <w:r>
        <w:rPr>
          <w:b/>
        </w:rPr>
        <w:t>Tables Accessed</w:t>
      </w:r>
    </w:p>
    <w:p w:rsidR="00665EEA" w:rsidRPr="00D86CD8" w:rsidRDefault="00665EEA" w:rsidP="00665EEA">
      <w:pPr>
        <w:pStyle w:val="ListParagraph"/>
        <w:numPr>
          <w:ilvl w:val="1"/>
          <w:numId w:val="14"/>
        </w:numPr>
        <w:spacing w:after="0"/>
      </w:pPr>
      <w:r>
        <w:rPr>
          <w:rFonts w:ascii="Courier New" w:hAnsi="Courier New" w:cs="Courier New"/>
          <w:szCs w:val="22"/>
        </w:rPr>
        <w:t>PS_PERS_DATA_EFFDT</w:t>
      </w:r>
    </w:p>
    <w:p w:rsidR="00665EEA" w:rsidRPr="00D86CD8" w:rsidRDefault="00665EEA" w:rsidP="00665EEA">
      <w:pPr>
        <w:pStyle w:val="ListParagraph"/>
        <w:numPr>
          <w:ilvl w:val="1"/>
          <w:numId w:val="14"/>
        </w:numPr>
        <w:spacing w:after="0"/>
      </w:pPr>
      <w:r>
        <w:rPr>
          <w:rFonts w:ascii="Courier New" w:hAnsi="Courier New" w:cs="Courier New"/>
          <w:szCs w:val="22"/>
        </w:rPr>
        <w:t>PS_NAMES</w:t>
      </w:r>
    </w:p>
    <w:p w:rsidR="00665EEA" w:rsidRPr="00D86CD8" w:rsidRDefault="00665EEA" w:rsidP="00665EEA">
      <w:pPr>
        <w:pStyle w:val="ListParagraph"/>
        <w:numPr>
          <w:ilvl w:val="1"/>
          <w:numId w:val="14"/>
        </w:numPr>
        <w:spacing w:after="0"/>
      </w:pPr>
      <w:r>
        <w:rPr>
          <w:rFonts w:ascii="Courier New" w:hAnsi="Courier New" w:cs="Courier New"/>
          <w:szCs w:val="22"/>
        </w:rPr>
        <w:t>PS_ZHRR_POI_EMP_VW</w:t>
      </w:r>
    </w:p>
    <w:p w:rsidR="00665EEA" w:rsidRPr="00D86CD8" w:rsidRDefault="00665EEA" w:rsidP="00665EEA">
      <w:pPr>
        <w:pStyle w:val="ListParagraph"/>
        <w:numPr>
          <w:ilvl w:val="1"/>
          <w:numId w:val="14"/>
        </w:numPr>
        <w:spacing w:after="0"/>
      </w:pPr>
      <w:r>
        <w:rPr>
          <w:rFonts w:ascii="Courier New" w:hAnsi="Courier New" w:cs="Courier New"/>
          <w:szCs w:val="22"/>
        </w:rPr>
        <w:t>PS_ZHRT_PER_POI_TR</w:t>
      </w:r>
    </w:p>
    <w:p w:rsidR="00665EEA" w:rsidRPr="00D86CD8" w:rsidRDefault="00665EEA" w:rsidP="00665EEA">
      <w:pPr>
        <w:pStyle w:val="ListParagraph"/>
        <w:numPr>
          <w:ilvl w:val="1"/>
          <w:numId w:val="14"/>
        </w:numPr>
        <w:spacing w:after="0"/>
      </w:pPr>
      <w:r>
        <w:rPr>
          <w:rFonts w:ascii="Courier New" w:hAnsi="Courier New" w:cs="Courier New"/>
          <w:szCs w:val="22"/>
        </w:rPr>
        <w:t>PS_ZHRR_MULTPL_EID</w:t>
      </w:r>
    </w:p>
    <w:p w:rsidR="00665EEA" w:rsidRPr="0019537A" w:rsidRDefault="00665EEA" w:rsidP="00665EEA">
      <w:pPr>
        <w:pStyle w:val="ListParagraph"/>
        <w:numPr>
          <w:ilvl w:val="1"/>
          <w:numId w:val="14"/>
        </w:numPr>
        <w:spacing w:after="0"/>
      </w:pPr>
      <w:r>
        <w:rPr>
          <w:rFonts w:ascii="Courier New" w:hAnsi="Courier New" w:cs="Courier New"/>
          <w:szCs w:val="22"/>
        </w:rPr>
        <w:t>PS_ZPTT_XLAT_TBL</w:t>
      </w:r>
    </w:p>
    <w:p w:rsidR="00A93D1A" w:rsidRDefault="00A93D1A" w:rsidP="00A93D1A">
      <w:pPr>
        <w:pStyle w:val="Heading3"/>
        <w:spacing w:after="0"/>
      </w:pPr>
      <w:r w:rsidRPr="005A05D9">
        <w:t>HRI206A – Contingent Employee and Multiple EID Rehire</w:t>
      </w:r>
    </w:p>
    <w:p w:rsidR="00A93D1A" w:rsidRDefault="00A93D1A" w:rsidP="00A93D1A">
      <w:pPr>
        <w:pStyle w:val="Heading4"/>
        <w:numPr>
          <w:ilvl w:val="0"/>
          <w:numId w:val="14"/>
        </w:numPr>
        <w:spacing w:before="0" w:after="0"/>
        <w:rPr>
          <w:i w:val="0"/>
        </w:rPr>
      </w:pPr>
      <w:r w:rsidRPr="005A05D9">
        <w:rPr>
          <w:i w:val="0"/>
        </w:rPr>
        <w:t>Input Parameters</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Wrk_Oprid = $NAuditOprid</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Wrk_Emplid = $NPSEmplid</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Wrk_Effdt = $NPSEffdt</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NPSEffseq to #Wrk_Effseq</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Wrk_indexNum = to_char(#indexNum)</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Wrk_Process_Name = $NWrkProcess</w:t>
      </w:r>
    </w:p>
    <w:p w:rsidR="00A93D1A" w:rsidRDefault="00A93D1A" w:rsidP="00A93D1A">
      <w:pPr>
        <w:pStyle w:val="ListParagraph"/>
        <w:numPr>
          <w:ilvl w:val="0"/>
          <w:numId w:val="14"/>
        </w:numPr>
        <w:spacing w:after="0"/>
        <w:rPr>
          <w:b/>
        </w:rPr>
      </w:pPr>
      <w:r>
        <w:rPr>
          <w:b/>
        </w:rPr>
        <w:t>Sub-Processes</w:t>
      </w:r>
    </w:p>
    <w:p w:rsidR="00A93D1A" w:rsidRDefault="00A93D1A" w:rsidP="00A93D1A">
      <w:pPr>
        <w:pStyle w:val="ListParagraph"/>
        <w:numPr>
          <w:ilvl w:val="1"/>
          <w:numId w:val="14"/>
        </w:numPr>
        <w:spacing w:after="0"/>
      </w:pPr>
    </w:p>
    <w:p w:rsidR="00A93D1A" w:rsidRDefault="00A93D1A" w:rsidP="00A93D1A">
      <w:pPr>
        <w:pStyle w:val="ListParagraph"/>
        <w:numPr>
          <w:ilvl w:val="0"/>
          <w:numId w:val="14"/>
        </w:numPr>
        <w:spacing w:after="0"/>
        <w:rPr>
          <w:b/>
        </w:rPr>
      </w:pPr>
      <w:r>
        <w:rPr>
          <w:b/>
        </w:rPr>
        <w:t>Tables Accessed</w:t>
      </w:r>
    </w:p>
    <w:p w:rsidR="00A93D1A" w:rsidRPr="00482F5F" w:rsidRDefault="00A93D1A" w:rsidP="00A93D1A">
      <w:pPr>
        <w:pStyle w:val="ListParagraph"/>
        <w:numPr>
          <w:ilvl w:val="1"/>
          <w:numId w:val="14"/>
        </w:numPr>
        <w:spacing w:after="0"/>
      </w:pPr>
    </w:p>
    <w:p w:rsidR="00665EEA" w:rsidRDefault="00A93D1A" w:rsidP="00A93D1A">
      <w:pPr>
        <w:pStyle w:val="Heading3"/>
      </w:pPr>
      <w:bookmarkStart w:id="72" w:name="_Get-LegID-for-SeqNum_-_This"/>
      <w:bookmarkEnd w:id="72"/>
      <w:r>
        <w:t>G</w:t>
      </w:r>
      <w:r w:rsidRPr="00A93D1A">
        <w:t>et-LegID-for-</w:t>
      </w:r>
      <w:r>
        <w:t>SeqN</w:t>
      </w:r>
      <w:r w:rsidRPr="00A93D1A">
        <w:t>um</w:t>
      </w:r>
      <w:r>
        <w:t xml:space="preserve"> - </w:t>
      </w:r>
      <w:r w:rsidRPr="00A93D1A">
        <w:t>This routine gets the Legacy ID from Alternate EID Table</w:t>
      </w:r>
    </w:p>
    <w:p w:rsidR="00665EEA" w:rsidRDefault="00665EEA" w:rsidP="00665EEA">
      <w:pPr>
        <w:pStyle w:val="Heading4"/>
        <w:numPr>
          <w:ilvl w:val="0"/>
          <w:numId w:val="14"/>
        </w:numPr>
        <w:spacing w:before="0" w:after="0"/>
        <w:rPr>
          <w:i w:val="0"/>
        </w:rPr>
      </w:pPr>
      <w:r w:rsidRPr="005A05D9">
        <w:rPr>
          <w:i w:val="0"/>
        </w:rPr>
        <w:t>Input Parameters</w:t>
      </w:r>
    </w:p>
    <w:p w:rsidR="00BC6A85" w:rsidRDefault="00BC6A85" w:rsidP="00665EEA">
      <w:pPr>
        <w:pStyle w:val="PlainText"/>
        <w:numPr>
          <w:ilvl w:val="1"/>
          <w:numId w:val="14"/>
        </w:numPr>
        <w:rPr>
          <w:rFonts w:ascii="Courier New" w:hAnsi="Courier New" w:cs="Courier New"/>
        </w:rPr>
      </w:pPr>
      <w:r>
        <w:rPr>
          <w:rFonts w:ascii="Courier New" w:hAnsi="Courier New" w:cs="Courier New"/>
        </w:rPr>
        <w:t>Wrk_Emplid</w:t>
      </w:r>
    </w:p>
    <w:p w:rsidR="00665EEA" w:rsidRPr="00324EE9" w:rsidRDefault="00BC6A85" w:rsidP="00665EEA">
      <w:pPr>
        <w:pStyle w:val="PlainText"/>
        <w:numPr>
          <w:ilvl w:val="1"/>
          <w:numId w:val="14"/>
        </w:numPr>
        <w:rPr>
          <w:rFonts w:ascii="Courier New" w:hAnsi="Courier New" w:cs="Courier New"/>
        </w:rPr>
      </w:pPr>
      <w:r>
        <w:rPr>
          <w:rFonts w:ascii="Courier New" w:hAnsi="Courier New" w:cs="Courier New"/>
        </w:rPr>
        <w:t>#indexNum</w:t>
      </w:r>
    </w:p>
    <w:p w:rsidR="00665EEA" w:rsidRDefault="00665EEA" w:rsidP="00665EEA">
      <w:pPr>
        <w:pStyle w:val="ListParagraph"/>
        <w:numPr>
          <w:ilvl w:val="0"/>
          <w:numId w:val="14"/>
        </w:numPr>
        <w:spacing w:after="0"/>
        <w:rPr>
          <w:b/>
        </w:rPr>
      </w:pPr>
      <w:r>
        <w:rPr>
          <w:b/>
        </w:rPr>
        <w:t>Tables Accessed</w:t>
      </w:r>
    </w:p>
    <w:p w:rsidR="00665EEA" w:rsidRPr="00823E5E" w:rsidRDefault="00BA7E57" w:rsidP="00BA7E57">
      <w:pPr>
        <w:pStyle w:val="ListParagraph"/>
        <w:numPr>
          <w:ilvl w:val="1"/>
          <w:numId w:val="14"/>
        </w:numPr>
        <w:spacing w:after="0"/>
        <w:rPr>
          <w:rFonts w:ascii="Courier New" w:hAnsi="Courier New" w:cs="Courier New"/>
          <w:sz w:val="20"/>
        </w:rPr>
      </w:pPr>
      <w:r w:rsidRPr="00823E5E">
        <w:rPr>
          <w:rFonts w:ascii="Courier New" w:hAnsi="Courier New" w:cs="Courier New"/>
          <w:sz w:val="20"/>
        </w:rPr>
        <w:t>PS_ZHRR_MULTPL_EID</w:t>
      </w:r>
    </w:p>
    <w:p w:rsidR="00BC6A85" w:rsidRDefault="00BC6A85" w:rsidP="00BC6A85">
      <w:pPr>
        <w:pStyle w:val="ListParagraph"/>
        <w:numPr>
          <w:ilvl w:val="2"/>
          <w:numId w:val="14"/>
        </w:numPr>
        <w:spacing w:after="0"/>
        <w:rPr>
          <w:rFonts w:ascii="Courier New" w:hAnsi="Courier New" w:cs="Courier New"/>
          <w:sz w:val="20"/>
        </w:rPr>
      </w:pPr>
      <w:r w:rsidRPr="00823E5E">
        <w:rPr>
          <w:rFonts w:ascii="Courier New" w:hAnsi="Courier New" w:cs="Courier New"/>
          <w:sz w:val="20"/>
        </w:rPr>
        <w:t>ZHRF_LEG_EMPL_ID</w:t>
      </w:r>
    </w:p>
    <w:p w:rsidR="000E3389" w:rsidRDefault="000E3389" w:rsidP="000E3389">
      <w:pPr>
        <w:pStyle w:val="ListParagraph"/>
        <w:numPr>
          <w:ilvl w:val="0"/>
          <w:numId w:val="14"/>
        </w:numPr>
        <w:spacing w:after="0"/>
        <w:rPr>
          <w:b/>
          <w:szCs w:val="22"/>
        </w:rPr>
      </w:pPr>
      <w:r w:rsidRPr="000E3389">
        <w:rPr>
          <w:b/>
          <w:szCs w:val="22"/>
        </w:rPr>
        <w:t>Process</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begin-select</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MULT.ZHRF_LEG_EMPL_ID</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    Let $PSOprid = Ltrim(Rtrim(&amp;MULT.ZHRF_LEG_EMPL_ID,' '),' ')</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    if $PSOprid &lt;&gt; ''</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      Let $Found = 'Y'</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    end-if</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    show 'Mult $PSOprid: ' $PSOprid</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from PS_ZHRR_MULTPL_EID MULT</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where MULT.Emplid = $Wrk_Emplid  </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and MULT.Sequence = #indexNum      </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end-select</w:t>
      </w:r>
    </w:p>
    <w:p w:rsidR="00200F86" w:rsidRDefault="00200F86">
      <w:pPr>
        <w:spacing w:after="0"/>
        <w:rPr>
          <w:rFonts w:ascii="Arial" w:hAnsi="Arial"/>
          <w:b/>
          <w:kern w:val="28"/>
          <w:sz w:val="28"/>
        </w:rPr>
      </w:pPr>
    </w:p>
    <w:p w:rsidR="00665EEA" w:rsidRDefault="00665EEA">
      <w:pPr>
        <w:spacing w:after="0"/>
        <w:rPr>
          <w:rFonts w:ascii="Arial" w:hAnsi="Arial"/>
          <w:b/>
          <w:kern w:val="28"/>
          <w:sz w:val="28"/>
        </w:rPr>
      </w:pPr>
      <w:r>
        <w:br w:type="page"/>
      </w:r>
    </w:p>
    <w:p w:rsidR="00D02A21" w:rsidRDefault="00D02A21" w:rsidP="00D02A21">
      <w:pPr>
        <w:pStyle w:val="Heading1"/>
        <w:tabs>
          <w:tab w:val="clear" w:pos="567"/>
          <w:tab w:val="num" w:pos="657"/>
        </w:tabs>
        <w:ind w:left="657"/>
      </w:pPr>
      <w:r>
        <w:lastRenderedPageBreak/>
        <w:t>Externally Configurable Parameters</w:t>
      </w:r>
    </w:p>
    <w:p w:rsidR="00D02A21" w:rsidRDefault="00CE14B6" w:rsidP="00D02A21">
      <w:pPr>
        <w:pStyle w:val="ListParagraph"/>
        <w:numPr>
          <w:ilvl w:val="0"/>
          <w:numId w:val="34"/>
        </w:numPr>
        <w:spacing w:after="0"/>
        <w:rPr>
          <w:rFonts w:ascii="Arial" w:hAnsi="Arial"/>
          <w:kern w:val="28"/>
          <w:sz w:val="20"/>
        </w:rPr>
      </w:pPr>
      <w:r>
        <w:rPr>
          <w:rFonts w:ascii="Arial" w:hAnsi="Arial"/>
          <w:kern w:val="28"/>
          <w:sz w:val="20"/>
        </w:rPr>
        <w:t>Wait time between trigger table queries</w:t>
      </w:r>
      <w:bookmarkStart w:id="73" w:name="_GoBack"/>
      <w:bookmarkEnd w:id="73"/>
    </w:p>
    <w:p w:rsidR="00D02A21" w:rsidRDefault="00D02A21" w:rsidP="00D02A21">
      <w:pPr>
        <w:pStyle w:val="ListParagraph"/>
        <w:numPr>
          <w:ilvl w:val="0"/>
          <w:numId w:val="34"/>
        </w:numPr>
        <w:spacing w:after="0"/>
        <w:rPr>
          <w:rFonts w:ascii="Arial" w:hAnsi="Arial"/>
          <w:kern w:val="28"/>
          <w:sz w:val="20"/>
        </w:rPr>
      </w:pPr>
    </w:p>
    <w:p w:rsidR="00D02A21" w:rsidRDefault="00D02A21" w:rsidP="00D02A21">
      <w:pPr>
        <w:pStyle w:val="ListParagraph"/>
        <w:numPr>
          <w:ilvl w:val="0"/>
          <w:numId w:val="34"/>
        </w:numPr>
        <w:spacing w:after="0"/>
        <w:rPr>
          <w:rFonts w:ascii="Arial" w:hAnsi="Arial"/>
          <w:kern w:val="28"/>
          <w:sz w:val="20"/>
        </w:rPr>
      </w:pPr>
    </w:p>
    <w:p w:rsidR="00D02A21" w:rsidRDefault="00D02A21" w:rsidP="00D02A21">
      <w:pPr>
        <w:pStyle w:val="ListParagraph"/>
        <w:numPr>
          <w:ilvl w:val="0"/>
          <w:numId w:val="34"/>
        </w:numPr>
        <w:spacing w:after="0"/>
        <w:rPr>
          <w:rFonts w:ascii="Arial" w:hAnsi="Arial"/>
          <w:kern w:val="28"/>
          <w:sz w:val="20"/>
        </w:rPr>
      </w:pPr>
    </w:p>
    <w:bookmarkEnd w:id="69"/>
    <w:bookmarkEnd w:id="70"/>
    <w:bookmarkEnd w:id="71"/>
    <w:sectPr w:rsidR="00D02A21" w:rsidSect="00F17448">
      <w:pgSz w:w="11906" w:h="16838"/>
      <w:pgMar w:top="1440" w:right="1440" w:bottom="180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226D" w:rsidRDefault="00BB226D">
      <w:r>
        <w:separator/>
      </w:r>
    </w:p>
  </w:endnote>
  <w:endnote w:type="continuationSeparator" w:id="0">
    <w:p w:rsidR="00BB226D" w:rsidRDefault="00BB22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226D" w:rsidRDefault="00BB226D">
      <w:r>
        <w:separator/>
      </w:r>
    </w:p>
  </w:footnote>
  <w:footnote w:type="continuationSeparator" w:id="0">
    <w:p w:rsidR="00BB226D" w:rsidRDefault="00BB22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226D" w:rsidRPr="00F94CE9" w:rsidRDefault="00CE14B6" w:rsidP="00F94CE9">
    <w:pPr>
      <w:pStyle w:val="Header"/>
      <w:keepLines/>
      <w:rPr>
        <w:b/>
        <w:sz w:val="18"/>
        <w:szCs w:val="16"/>
      </w:rPr>
    </w:pPr>
    <w:sdt>
      <w:sdtPr>
        <w:rPr>
          <w:b/>
          <w:sz w:val="18"/>
          <w:szCs w:val="16"/>
        </w:rPr>
        <w:id w:val="-1398971867"/>
        <w:docPartObj>
          <w:docPartGallery w:val="Watermarks"/>
          <w:docPartUnique/>
        </w:docPartObj>
      </w:sdtPr>
      <w:sdtEndPr/>
      <w:sdtContent>
        <w:r>
          <w:rPr>
            <w:b/>
            <w:noProof/>
            <w:sz w:val="18"/>
            <w:szCs w:val="16"/>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49" type="#_x0000_t136" style="position:absolute;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B0900"/>
    <w:multiLevelType w:val="multilevel"/>
    <w:tmpl w:val="D6F29210"/>
    <w:lvl w:ilvl="0">
      <w:start w:val="1"/>
      <w:numFmt w:val="decimal"/>
      <w:lvlText w:val="%1."/>
      <w:lvlJc w:val="left"/>
      <w:pPr>
        <w:tabs>
          <w:tab w:val="num" w:pos="1287"/>
        </w:tabs>
        <w:ind w:left="1287" w:hanging="567"/>
      </w:pPr>
      <w:rPr>
        <w:rFonts w:hint="default"/>
      </w:rPr>
    </w:lvl>
    <w:lvl w:ilvl="1">
      <w:start w:val="1"/>
      <w:numFmt w:val="decimal"/>
      <w:lvlText w:val="%1.%2"/>
      <w:lvlJc w:val="left"/>
      <w:pPr>
        <w:tabs>
          <w:tab w:val="num" w:pos="1440"/>
        </w:tabs>
        <w:ind w:left="720" w:firstLine="0"/>
      </w:pPr>
      <w:rPr>
        <w:rFonts w:hint="default"/>
      </w:rPr>
    </w:lvl>
    <w:lvl w:ilvl="2">
      <w:start w:val="1"/>
      <w:numFmt w:val="decimal"/>
      <w:lvlText w:val="%1.%2.%3"/>
      <w:lvlJc w:val="left"/>
      <w:pPr>
        <w:tabs>
          <w:tab w:val="num" w:pos="1440"/>
        </w:tabs>
        <w:ind w:left="720" w:firstLine="0"/>
      </w:pPr>
      <w:rPr>
        <w:rFonts w:hint="default"/>
        <w:b/>
      </w:rPr>
    </w:lvl>
    <w:lvl w:ilvl="3">
      <w:start w:val="1"/>
      <w:numFmt w:val="decimal"/>
      <w:lvlText w:val="%1.%2.%3.%4"/>
      <w:lvlJc w:val="left"/>
      <w:pPr>
        <w:tabs>
          <w:tab w:val="num" w:pos="1800"/>
        </w:tabs>
        <w:ind w:left="720" w:firstLine="0"/>
      </w:pPr>
      <w:rPr>
        <w:rFonts w:ascii="Times New Roman" w:hAnsi="Times New Roman" w:cs="Times New Roman" w:hint="default"/>
      </w:rPr>
    </w:lvl>
    <w:lvl w:ilvl="4">
      <w:start w:val="1"/>
      <w:numFmt w:val="bullet"/>
      <w:lvlText w:val=""/>
      <w:lvlJc w:val="left"/>
      <w:pPr>
        <w:tabs>
          <w:tab w:val="num" w:pos="3240"/>
        </w:tabs>
        <w:ind w:left="720" w:firstLine="0"/>
      </w:pPr>
      <w:rPr>
        <w:rFonts w:ascii="Symbol" w:hAnsi="Symbol" w:hint="default"/>
      </w:rPr>
    </w:lvl>
    <w:lvl w:ilvl="5">
      <w:start w:val="1"/>
      <w:numFmt w:val="decimal"/>
      <w:lvlText w:val="%1.%2.%3.%4.%5.%6"/>
      <w:lvlJc w:val="left"/>
      <w:pPr>
        <w:tabs>
          <w:tab w:val="num" w:pos="720"/>
        </w:tabs>
        <w:ind w:left="720" w:firstLine="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1" w15:restartNumberingAfterBreak="0">
    <w:nsid w:val="04DB6383"/>
    <w:multiLevelType w:val="hybridMultilevel"/>
    <w:tmpl w:val="B59EE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784748"/>
    <w:multiLevelType w:val="hybridMultilevel"/>
    <w:tmpl w:val="D6EA8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405195"/>
    <w:multiLevelType w:val="hybridMultilevel"/>
    <w:tmpl w:val="F0C45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2147D3"/>
    <w:multiLevelType w:val="hybridMultilevel"/>
    <w:tmpl w:val="7E948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84164C"/>
    <w:multiLevelType w:val="hybridMultilevel"/>
    <w:tmpl w:val="AA96D6D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45525"/>
    <w:multiLevelType w:val="hybridMultilevel"/>
    <w:tmpl w:val="7742A65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796091"/>
    <w:multiLevelType w:val="hybridMultilevel"/>
    <w:tmpl w:val="BB60E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837DDB"/>
    <w:multiLevelType w:val="multilevel"/>
    <w:tmpl w:val="4192EC7C"/>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numFmt w:val="bullet"/>
      <w:lvlText w:val="•"/>
      <w:lvlJc w:val="left"/>
      <w:pPr>
        <w:tabs>
          <w:tab w:val="num" w:pos="2520"/>
        </w:tabs>
        <w:ind w:left="0" w:firstLine="0"/>
      </w:pPr>
      <w:rPr>
        <w:rFonts w:ascii="Calibri" w:eastAsiaTheme="minorHAnsi" w:hAnsi="Calibri" w:cstheme="minorBidi"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9" w15:restartNumberingAfterBreak="0">
    <w:nsid w:val="22F13053"/>
    <w:multiLevelType w:val="multilevel"/>
    <w:tmpl w:val="273CA52C"/>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1"/>
      <w:numFmt w:val="bullet"/>
      <w:lvlText w:val=""/>
      <w:lvlJc w:val="left"/>
      <w:pPr>
        <w:tabs>
          <w:tab w:val="num" w:pos="2520"/>
        </w:tabs>
        <w:ind w:left="0" w:firstLine="0"/>
      </w:pPr>
      <w:rPr>
        <w:rFonts w:ascii="Symbol" w:hAnsi="Symbo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0" w15:restartNumberingAfterBreak="0">
    <w:nsid w:val="26DC6D53"/>
    <w:multiLevelType w:val="hybridMultilevel"/>
    <w:tmpl w:val="54F235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80764F"/>
    <w:multiLevelType w:val="hybridMultilevel"/>
    <w:tmpl w:val="26446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3755EE"/>
    <w:multiLevelType w:val="hybridMultilevel"/>
    <w:tmpl w:val="AC3E3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351CC0"/>
    <w:multiLevelType w:val="multilevel"/>
    <w:tmpl w:val="62781116"/>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3"/>
      <w:numFmt w:val="bullet"/>
      <w:lvlText w:val="•"/>
      <w:lvlJc w:val="left"/>
      <w:pPr>
        <w:tabs>
          <w:tab w:val="num" w:pos="2520"/>
        </w:tabs>
        <w:ind w:left="0" w:firstLine="0"/>
      </w:pPr>
      <w:rPr>
        <w:rFonts w:ascii="Arial" w:eastAsia="Times New Roman" w:hAnsi="Arial" w:cs="Aria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4" w15:restartNumberingAfterBreak="0">
    <w:nsid w:val="42B56E7D"/>
    <w:multiLevelType w:val="hybridMultilevel"/>
    <w:tmpl w:val="E2E4F1E8"/>
    <w:lvl w:ilvl="0" w:tplc="34DC3DAA">
      <w:start w:val="1"/>
      <w:numFmt w:val="bullet"/>
      <w:pStyle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2E5CC3"/>
    <w:multiLevelType w:val="hybridMultilevel"/>
    <w:tmpl w:val="FCC6E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2062F3"/>
    <w:multiLevelType w:val="hybridMultilevel"/>
    <w:tmpl w:val="B3D81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804CFA"/>
    <w:multiLevelType w:val="hybridMultilevel"/>
    <w:tmpl w:val="35681D6C"/>
    <w:lvl w:ilvl="0" w:tplc="F3E2A760">
      <w:start w:val="1"/>
      <w:numFmt w:val="bullet"/>
      <w:pStyle w:val="BRD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B692D70"/>
    <w:multiLevelType w:val="multilevel"/>
    <w:tmpl w:val="388237E4"/>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1"/>
      <w:numFmt w:val="bullet"/>
      <w:lvlText w:val=""/>
      <w:lvlJc w:val="left"/>
      <w:pPr>
        <w:tabs>
          <w:tab w:val="num" w:pos="2520"/>
        </w:tabs>
        <w:ind w:left="0" w:firstLine="0"/>
      </w:pPr>
      <w:rPr>
        <w:rFonts w:ascii="Symbol" w:hAnsi="Symbo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9" w15:restartNumberingAfterBreak="0">
    <w:nsid w:val="4BFC560B"/>
    <w:multiLevelType w:val="hybridMultilevel"/>
    <w:tmpl w:val="3AEAA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F56EED"/>
    <w:multiLevelType w:val="hybridMultilevel"/>
    <w:tmpl w:val="8EEA0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403574"/>
    <w:multiLevelType w:val="hybridMultilevel"/>
    <w:tmpl w:val="DCFC3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3037E5"/>
    <w:multiLevelType w:val="multilevel"/>
    <w:tmpl w:val="388237E4"/>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1"/>
      <w:numFmt w:val="bullet"/>
      <w:lvlText w:val=""/>
      <w:lvlJc w:val="left"/>
      <w:pPr>
        <w:tabs>
          <w:tab w:val="num" w:pos="2520"/>
        </w:tabs>
        <w:ind w:left="0" w:firstLine="0"/>
      </w:pPr>
      <w:rPr>
        <w:rFonts w:ascii="Symbol" w:hAnsi="Symbo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3" w15:restartNumberingAfterBreak="0">
    <w:nsid w:val="5CA32BF7"/>
    <w:multiLevelType w:val="hybridMultilevel"/>
    <w:tmpl w:val="B8D438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DA222C"/>
    <w:multiLevelType w:val="multilevel"/>
    <w:tmpl w:val="388237E4"/>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1"/>
      <w:numFmt w:val="bullet"/>
      <w:lvlText w:val=""/>
      <w:lvlJc w:val="left"/>
      <w:pPr>
        <w:tabs>
          <w:tab w:val="num" w:pos="2520"/>
        </w:tabs>
        <w:ind w:left="0" w:firstLine="0"/>
      </w:pPr>
      <w:rPr>
        <w:rFonts w:ascii="Symbol" w:hAnsi="Symbo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5" w15:restartNumberingAfterBreak="0">
    <w:nsid w:val="643A480E"/>
    <w:multiLevelType w:val="hybridMultilevel"/>
    <w:tmpl w:val="F720376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666173A"/>
    <w:multiLevelType w:val="hybridMultilevel"/>
    <w:tmpl w:val="855C8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6D96871"/>
    <w:multiLevelType w:val="hybridMultilevel"/>
    <w:tmpl w:val="2D2C5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6931B3"/>
    <w:multiLevelType w:val="multilevel"/>
    <w:tmpl w:val="0E38DA1C"/>
    <w:lvl w:ilvl="0">
      <w:start w:val="1"/>
      <w:numFmt w:val="upperLetter"/>
      <w:pStyle w:val="Appendix1"/>
      <w:lvlText w:val="Appendix %1:   "/>
      <w:lvlJc w:val="left"/>
      <w:pPr>
        <w:tabs>
          <w:tab w:val="num" w:pos="2160"/>
        </w:tabs>
        <w:ind w:left="567" w:hanging="567"/>
      </w:pPr>
      <w:rPr>
        <w:rFonts w:ascii="Arial" w:hAnsi="Arial" w:hint="default"/>
        <w:b/>
        <w:i w:val="0"/>
        <w:sz w:val="28"/>
      </w:rPr>
    </w:lvl>
    <w:lvl w:ilvl="1">
      <w:start w:val="1"/>
      <w:numFmt w:val="decimal"/>
      <w:pStyle w:val="Appendix2"/>
      <w:lvlText w:val="%1. %2"/>
      <w:lvlJc w:val="left"/>
      <w:pPr>
        <w:tabs>
          <w:tab w:val="num" w:pos="720"/>
        </w:tabs>
        <w:ind w:left="0" w:firstLine="0"/>
      </w:pPr>
      <w:rPr>
        <w:rFonts w:ascii="Arial" w:hAnsi="Arial" w:hint="default"/>
        <w:sz w:val="24"/>
      </w:rPr>
    </w:lvl>
    <w:lvl w:ilvl="2">
      <w:start w:val="1"/>
      <w:numFmt w:val="decimal"/>
      <w:pStyle w:val="Appendix3"/>
      <w:lvlText w:val="%1.%2.%3"/>
      <w:lvlJc w:val="left"/>
      <w:pPr>
        <w:tabs>
          <w:tab w:val="num" w:pos="720"/>
        </w:tabs>
        <w:ind w:left="0" w:firstLine="0"/>
      </w:pPr>
      <w:rPr>
        <w:rFonts w:hint="default"/>
      </w:rPr>
    </w:lvl>
    <w:lvl w:ilvl="3">
      <w:start w:val="1"/>
      <w:numFmt w:val="decimal"/>
      <w:pStyle w:val="Appendix4"/>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9" w15:restartNumberingAfterBreak="0">
    <w:nsid w:val="69900777"/>
    <w:multiLevelType w:val="hybridMultilevel"/>
    <w:tmpl w:val="026E8F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76C84E84">
      <w:start w:val="3"/>
      <w:numFmt w:val="bullet"/>
      <w:lvlText w:val="•"/>
      <w:lvlJc w:val="left"/>
      <w:pPr>
        <w:ind w:left="3240" w:hanging="720"/>
      </w:pPr>
      <w:rPr>
        <w:rFonts w:ascii="Arial" w:eastAsia="Times New Roman"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7675E3"/>
    <w:multiLevelType w:val="multilevel"/>
    <w:tmpl w:val="9B30FB4A"/>
    <w:lvl w:ilvl="0">
      <w:start w:val="1"/>
      <w:numFmt w:val="decimal"/>
      <w:pStyle w:val="UseCase"/>
      <w:lvlText w:val="%1"/>
      <w:lvlJc w:val="left"/>
      <w:pPr>
        <w:tabs>
          <w:tab w:val="num" w:pos="432"/>
        </w:tabs>
        <w:ind w:left="432" w:hanging="432"/>
      </w:pPr>
      <w:rPr>
        <w:rFonts w:hint="default"/>
      </w:rPr>
    </w:lvl>
    <w:lvl w:ilvl="1">
      <w:start w:val="1"/>
      <w:numFmt w:val="decimal"/>
      <w:pStyle w:val="UseCaseStep"/>
      <w:lvlText w:val="%1.%2"/>
      <w:lvlJc w:val="left"/>
      <w:pPr>
        <w:tabs>
          <w:tab w:val="num" w:pos="576"/>
        </w:tabs>
        <w:ind w:left="576" w:hanging="576"/>
      </w:pPr>
      <w:rPr>
        <w:rFonts w:hint="default"/>
        <w:color w:val="auto"/>
      </w:rPr>
    </w:lvl>
    <w:lvl w:ilvl="2">
      <w:start w:val="1"/>
      <w:numFmt w:val="decimal"/>
      <w:lvlText w:val="%3%1."/>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7160519C"/>
    <w:multiLevelType w:val="hybridMultilevel"/>
    <w:tmpl w:val="3BFC9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2237570"/>
    <w:multiLevelType w:val="multilevel"/>
    <w:tmpl w:val="719E2C52"/>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720"/>
        </w:tabs>
        <w:ind w:left="0" w:firstLine="0"/>
      </w:pPr>
      <w:rPr>
        <w:rFonts w:hint="default"/>
        <w:b/>
      </w:rPr>
    </w:lvl>
    <w:lvl w:ilvl="3">
      <w:start w:val="1"/>
      <w:numFmt w:val="decimal"/>
      <w:pStyle w:val="Heading4"/>
      <w:lvlText w:val="%1.%2.%3.%4"/>
      <w:lvlJc w:val="left"/>
      <w:pPr>
        <w:tabs>
          <w:tab w:val="num" w:pos="1080"/>
        </w:tabs>
        <w:ind w:left="0" w:firstLine="0"/>
      </w:pPr>
      <w:rPr>
        <w:rFonts w:ascii="Times New Roman" w:hAnsi="Times New Roman" w:cs="Times New Roman" w:hint="default"/>
      </w:rPr>
    </w:lvl>
    <w:lvl w:ilvl="4">
      <w:start w:val="1"/>
      <w:numFmt w:val="decimal"/>
      <w:pStyle w:val="Heading5"/>
      <w:lvlText w:val="%1.%2.%3.%4.%5"/>
      <w:lvlJc w:val="left"/>
      <w:pPr>
        <w:tabs>
          <w:tab w:val="num" w:pos="252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3" w15:restartNumberingAfterBreak="0">
    <w:nsid w:val="734F7734"/>
    <w:multiLevelType w:val="hybridMultilevel"/>
    <w:tmpl w:val="BE067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0D7A7B"/>
    <w:multiLevelType w:val="hybridMultilevel"/>
    <w:tmpl w:val="0EA67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D20AC7"/>
    <w:multiLevelType w:val="multilevel"/>
    <w:tmpl w:val="388237E4"/>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1"/>
      <w:numFmt w:val="bullet"/>
      <w:lvlText w:val=""/>
      <w:lvlJc w:val="left"/>
      <w:pPr>
        <w:tabs>
          <w:tab w:val="num" w:pos="2520"/>
        </w:tabs>
        <w:ind w:left="0" w:firstLine="0"/>
      </w:pPr>
      <w:rPr>
        <w:rFonts w:ascii="Symbol" w:hAnsi="Symbo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28"/>
  </w:num>
  <w:num w:numId="2">
    <w:abstractNumId w:val="14"/>
  </w:num>
  <w:num w:numId="3">
    <w:abstractNumId w:val="10"/>
  </w:num>
  <w:num w:numId="4">
    <w:abstractNumId w:val="32"/>
  </w:num>
  <w:num w:numId="5">
    <w:abstractNumId w:val="5"/>
  </w:num>
  <w:num w:numId="6">
    <w:abstractNumId w:val="3"/>
  </w:num>
  <w:num w:numId="7">
    <w:abstractNumId w:val="23"/>
  </w:num>
  <w:num w:numId="8">
    <w:abstractNumId w:val="17"/>
  </w:num>
  <w:num w:numId="9">
    <w:abstractNumId w:val="30"/>
  </w:num>
  <w:num w:numId="10">
    <w:abstractNumId w:val="12"/>
  </w:num>
  <w:num w:numId="11">
    <w:abstractNumId w:val="11"/>
  </w:num>
  <w:num w:numId="12">
    <w:abstractNumId w:val="1"/>
  </w:num>
  <w:num w:numId="13">
    <w:abstractNumId w:val="4"/>
  </w:num>
  <w:num w:numId="14">
    <w:abstractNumId w:val="29"/>
  </w:num>
  <w:num w:numId="15">
    <w:abstractNumId w:val="18"/>
  </w:num>
  <w:num w:numId="16">
    <w:abstractNumId w:val="24"/>
  </w:num>
  <w:num w:numId="17">
    <w:abstractNumId w:val="22"/>
  </w:num>
  <w:num w:numId="18">
    <w:abstractNumId w:val="31"/>
  </w:num>
  <w:num w:numId="19">
    <w:abstractNumId w:val="9"/>
  </w:num>
  <w:num w:numId="20">
    <w:abstractNumId w:val="8"/>
  </w:num>
  <w:num w:numId="21">
    <w:abstractNumId w:val="13"/>
  </w:num>
  <w:num w:numId="22">
    <w:abstractNumId w:val="0"/>
  </w:num>
  <w:num w:numId="23">
    <w:abstractNumId w:val="15"/>
  </w:num>
  <w:num w:numId="24">
    <w:abstractNumId w:val="2"/>
  </w:num>
  <w:num w:numId="25">
    <w:abstractNumId w:val="16"/>
  </w:num>
  <w:num w:numId="26">
    <w:abstractNumId w:val="19"/>
  </w:num>
  <w:num w:numId="27">
    <w:abstractNumId w:val="21"/>
  </w:num>
  <w:num w:numId="28">
    <w:abstractNumId w:val="34"/>
  </w:num>
  <w:num w:numId="29">
    <w:abstractNumId w:val="25"/>
  </w:num>
  <w:num w:numId="30">
    <w:abstractNumId w:val="6"/>
  </w:num>
  <w:num w:numId="31">
    <w:abstractNumId w:val="33"/>
  </w:num>
  <w:num w:numId="32">
    <w:abstractNumId w:val="26"/>
  </w:num>
  <w:num w:numId="33">
    <w:abstractNumId w:val="35"/>
  </w:num>
  <w:num w:numId="34">
    <w:abstractNumId w:val="20"/>
  </w:num>
  <w:num w:numId="35">
    <w:abstractNumId w:val="27"/>
  </w:num>
  <w:num w:numId="36">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2C88"/>
    <w:rsid w:val="00000EA1"/>
    <w:rsid w:val="000013D5"/>
    <w:rsid w:val="00004EF8"/>
    <w:rsid w:val="00016D4F"/>
    <w:rsid w:val="00017D21"/>
    <w:rsid w:val="00022CEB"/>
    <w:rsid w:val="00025C20"/>
    <w:rsid w:val="00032081"/>
    <w:rsid w:val="00035047"/>
    <w:rsid w:val="00040E1B"/>
    <w:rsid w:val="000434B0"/>
    <w:rsid w:val="00056496"/>
    <w:rsid w:val="00072B85"/>
    <w:rsid w:val="00072B9C"/>
    <w:rsid w:val="0007353A"/>
    <w:rsid w:val="000A24B7"/>
    <w:rsid w:val="000B2621"/>
    <w:rsid w:val="000B4ADA"/>
    <w:rsid w:val="000C44EA"/>
    <w:rsid w:val="000E0151"/>
    <w:rsid w:val="000E3389"/>
    <w:rsid w:val="000E33F8"/>
    <w:rsid w:val="000F2DC3"/>
    <w:rsid w:val="000F4D4A"/>
    <w:rsid w:val="001069DD"/>
    <w:rsid w:val="001079A8"/>
    <w:rsid w:val="00121146"/>
    <w:rsid w:val="001259B2"/>
    <w:rsid w:val="00130D05"/>
    <w:rsid w:val="00154DB1"/>
    <w:rsid w:val="001555F4"/>
    <w:rsid w:val="00163A02"/>
    <w:rsid w:val="00167FC7"/>
    <w:rsid w:val="00172EED"/>
    <w:rsid w:val="001773D3"/>
    <w:rsid w:val="001779D8"/>
    <w:rsid w:val="00180F10"/>
    <w:rsid w:val="001859E4"/>
    <w:rsid w:val="00190C8E"/>
    <w:rsid w:val="00192C9A"/>
    <w:rsid w:val="00196433"/>
    <w:rsid w:val="001B462F"/>
    <w:rsid w:val="001B4A3E"/>
    <w:rsid w:val="001B61D0"/>
    <w:rsid w:val="001C0F84"/>
    <w:rsid w:val="001C1CD1"/>
    <w:rsid w:val="001C74E7"/>
    <w:rsid w:val="001D1873"/>
    <w:rsid w:val="001D5AEB"/>
    <w:rsid w:val="001D70DF"/>
    <w:rsid w:val="001E1CA2"/>
    <w:rsid w:val="001F4FB8"/>
    <w:rsid w:val="00200F86"/>
    <w:rsid w:val="00201ACD"/>
    <w:rsid w:val="00203B83"/>
    <w:rsid w:val="00203DF5"/>
    <w:rsid w:val="00206229"/>
    <w:rsid w:val="00206766"/>
    <w:rsid w:val="002126BD"/>
    <w:rsid w:val="00217525"/>
    <w:rsid w:val="0021796C"/>
    <w:rsid w:val="002308C6"/>
    <w:rsid w:val="00231A58"/>
    <w:rsid w:val="00236B65"/>
    <w:rsid w:val="00252F3F"/>
    <w:rsid w:val="00260A45"/>
    <w:rsid w:val="00260B28"/>
    <w:rsid w:val="00261746"/>
    <w:rsid w:val="00267A3B"/>
    <w:rsid w:val="00273928"/>
    <w:rsid w:val="00285B1B"/>
    <w:rsid w:val="0029313B"/>
    <w:rsid w:val="002A0B2E"/>
    <w:rsid w:val="002A21C0"/>
    <w:rsid w:val="002A2C0D"/>
    <w:rsid w:val="002A34FC"/>
    <w:rsid w:val="002A45D3"/>
    <w:rsid w:val="002A5D4A"/>
    <w:rsid w:val="002A7367"/>
    <w:rsid w:val="002B0786"/>
    <w:rsid w:val="002B14F8"/>
    <w:rsid w:val="002B24B1"/>
    <w:rsid w:val="002B3D10"/>
    <w:rsid w:val="002B471D"/>
    <w:rsid w:val="002C204F"/>
    <w:rsid w:val="002E2F6E"/>
    <w:rsid w:val="002E33A8"/>
    <w:rsid w:val="003064FA"/>
    <w:rsid w:val="00310B70"/>
    <w:rsid w:val="00310E46"/>
    <w:rsid w:val="00316373"/>
    <w:rsid w:val="00321A09"/>
    <w:rsid w:val="00323071"/>
    <w:rsid w:val="00327102"/>
    <w:rsid w:val="00335B84"/>
    <w:rsid w:val="00336D33"/>
    <w:rsid w:val="0034343B"/>
    <w:rsid w:val="00343FCC"/>
    <w:rsid w:val="00356539"/>
    <w:rsid w:val="00356D2C"/>
    <w:rsid w:val="00357652"/>
    <w:rsid w:val="0035782A"/>
    <w:rsid w:val="00360512"/>
    <w:rsid w:val="00360F7C"/>
    <w:rsid w:val="003631E0"/>
    <w:rsid w:val="00365977"/>
    <w:rsid w:val="00382F62"/>
    <w:rsid w:val="003833CB"/>
    <w:rsid w:val="003927FE"/>
    <w:rsid w:val="003929F8"/>
    <w:rsid w:val="003979FB"/>
    <w:rsid w:val="003A3A1F"/>
    <w:rsid w:val="003B0A78"/>
    <w:rsid w:val="003B7880"/>
    <w:rsid w:val="003C0CE3"/>
    <w:rsid w:val="003C1FB9"/>
    <w:rsid w:val="003C49DA"/>
    <w:rsid w:val="003C5B83"/>
    <w:rsid w:val="003D0E31"/>
    <w:rsid w:val="003F3343"/>
    <w:rsid w:val="00402C10"/>
    <w:rsid w:val="00406070"/>
    <w:rsid w:val="00411CBE"/>
    <w:rsid w:val="004168B5"/>
    <w:rsid w:val="00416A54"/>
    <w:rsid w:val="00422C88"/>
    <w:rsid w:val="00441BBD"/>
    <w:rsid w:val="004443F6"/>
    <w:rsid w:val="004447D0"/>
    <w:rsid w:val="00451CBB"/>
    <w:rsid w:val="0046020C"/>
    <w:rsid w:val="00464811"/>
    <w:rsid w:val="00473206"/>
    <w:rsid w:val="004761B9"/>
    <w:rsid w:val="004942AB"/>
    <w:rsid w:val="0049500E"/>
    <w:rsid w:val="004A1112"/>
    <w:rsid w:val="004A2898"/>
    <w:rsid w:val="004A32D5"/>
    <w:rsid w:val="004A61F3"/>
    <w:rsid w:val="004B251C"/>
    <w:rsid w:val="004D7DFF"/>
    <w:rsid w:val="004F721E"/>
    <w:rsid w:val="00500300"/>
    <w:rsid w:val="00500B0F"/>
    <w:rsid w:val="0051099E"/>
    <w:rsid w:val="00510E96"/>
    <w:rsid w:val="00520DA0"/>
    <w:rsid w:val="0052482C"/>
    <w:rsid w:val="00544096"/>
    <w:rsid w:val="00551737"/>
    <w:rsid w:val="00554843"/>
    <w:rsid w:val="00564607"/>
    <w:rsid w:val="005708D0"/>
    <w:rsid w:val="00570B8A"/>
    <w:rsid w:val="0058122E"/>
    <w:rsid w:val="005852E0"/>
    <w:rsid w:val="005861F4"/>
    <w:rsid w:val="00586441"/>
    <w:rsid w:val="0059598A"/>
    <w:rsid w:val="005B26CA"/>
    <w:rsid w:val="005B4A96"/>
    <w:rsid w:val="005B7784"/>
    <w:rsid w:val="005C5F45"/>
    <w:rsid w:val="005D7EA3"/>
    <w:rsid w:val="005E1526"/>
    <w:rsid w:val="005E5345"/>
    <w:rsid w:val="005E59C3"/>
    <w:rsid w:val="005E5ABD"/>
    <w:rsid w:val="005E754D"/>
    <w:rsid w:val="005F308E"/>
    <w:rsid w:val="006015D0"/>
    <w:rsid w:val="00601AD3"/>
    <w:rsid w:val="00604757"/>
    <w:rsid w:val="00605A55"/>
    <w:rsid w:val="00614BC5"/>
    <w:rsid w:val="0061614E"/>
    <w:rsid w:val="00616339"/>
    <w:rsid w:val="006165E5"/>
    <w:rsid w:val="00621881"/>
    <w:rsid w:val="00625329"/>
    <w:rsid w:val="006319E1"/>
    <w:rsid w:val="00641AE5"/>
    <w:rsid w:val="00647202"/>
    <w:rsid w:val="006477AB"/>
    <w:rsid w:val="00656F35"/>
    <w:rsid w:val="00657435"/>
    <w:rsid w:val="00657955"/>
    <w:rsid w:val="00664EE4"/>
    <w:rsid w:val="00665EEA"/>
    <w:rsid w:val="00672F6A"/>
    <w:rsid w:val="00675C50"/>
    <w:rsid w:val="00676C58"/>
    <w:rsid w:val="006834F1"/>
    <w:rsid w:val="0069611E"/>
    <w:rsid w:val="00697EB6"/>
    <w:rsid w:val="006A1BF9"/>
    <w:rsid w:val="006A599C"/>
    <w:rsid w:val="006B4F01"/>
    <w:rsid w:val="006B77F3"/>
    <w:rsid w:val="006D46A2"/>
    <w:rsid w:val="006D5B86"/>
    <w:rsid w:val="006E12E2"/>
    <w:rsid w:val="006E4C5F"/>
    <w:rsid w:val="006F113B"/>
    <w:rsid w:val="006F55C1"/>
    <w:rsid w:val="00705428"/>
    <w:rsid w:val="00705E85"/>
    <w:rsid w:val="0070737A"/>
    <w:rsid w:val="007118B7"/>
    <w:rsid w:val="007136B6"/>
    <w:rsid w:val="00716402"/>
    <w:rsid w:val="007226BC"/>
    <w:rsid w:val="0072407A"/>
    <w:rsid w:val="00735D8C"/>
    <w:rsid w:val="007433CB"/>
    <w:rsid w:val="007454CC"/>
    <w:rsid w:val="007455BF"/>
    <w:rsid w:val="007522BE"/>
    <w:rsid w:val="00757101"/>
    <w:rsid w:val="00757B40"/>
    <w:rsid w:val="007805F1"/>
    <w:rsid w:val="0078283E"/>
    <w:rsid w:val="00785098"/>
    <w:rsid w:val="0078543A"/>
    <w:rsid w:val="00795BD8"/>
    <w:rsid w:val="00795E4A"/>
    <w:rsid w:val="0079758E"/>
    <w:rsid w:val="007A0FA9"/>
    <w:rsid w:val="007B2058"/>
    <w:rsid w:val="007B29AF"/>
    <w:rsid w:val="007B2ADD"/>
    <w:rsid w:val="007B7992"/>
    <w:rsid w:val="007B7E73"/>
    <w:rsid w:val="007C0259"/>
    <w:rsid w:val="007C7821"/>
    <w:rsid w:val="007D051E"/>
    <w:rsid w:val="007D3A09"/>
    <w:rsid w:val="007D6ED0"/>
    <w:rsid w:val="007E1498"/>
    <w:rsid w:val="007E4AE9"/>
    <w:rsid w:val="007F0631"/>
    <w:rsid w:val="007F763E"/>
    <w:rsid w:val="00802A2B"/>
    <w:rsid w:val="00802DEA"/>
    <w:rsid w:val="00805C2A"/>
    <w:rsid w:val="00810FA7"/>
    <w:rsid w:val="00823E5E"/>
    <w:rsid w:val="00825B31"/>
    <w:rsid w:val="00831042"/>
    <w:rsid w:val="0084710E"/>
    <w:rsid w:val="008524E8"/>
    <w:rsid w:val="00863710"/>
    <w:rsid w:val="00864F02"/>
    <w:rsid w:val="00871BFA"/>
    <w:rsid w:val="00885537"/>
    <w:rsid w:val="00891891"/>
    <w:rsid w:val="008971E2"/>
    <w:rsid w:val="008A11E5"/>
    <w:rsid w:val="008A2789"/>
    <w:rsid w:val="008B224C"/>
    <w:rsid w:val="008B7B9E"/>
    <w:rsid w:val="008C1D27"/>
    <w:rsid w:val="008C6D4C"/>
    <w:rsid w:val="008D2451"/>
    <w:rsid w:val="008D3B66"/>
    <w:rsid w:val="008D4899"/>
    <w:rsid w:val="008D71CA"/>
    <w:rsid w:val="008E034A"/>
    <w:rsid w:val="008F47A4"/>
    <w:rsid w:val="00900F91"/>
    <w:rsid w:val="00904D8D"/>
    <w:rsid w:val="00910568"/>
    <w:rsid w:val="00913977"/>
    <w:rsid w:val="00913AAB"/>
    <w:rsid w:val="00915AD7"/>
    <w:rsid w:val="00925921"/>
    <w:rsid w:val="00925E96"/>
    <w:rsid w:val="00940D59"/>
    <w:rsid w:val="00946149"/>
    <w:rsid w:val="0095173A"/>
    <w:rsid w:val="00954043"/>
    <w:rsid w:val="00960C02"/>
    <w:rsid w:val="009638E9"/>
    <w:rsid w:val="009655BF"/>
    <w:rsid w:val="00967BA2"/>
    <w:rsid w:val="00975645"/>
    <w:rsid w:val="00976462"/>
    <w:rsid w:val="0098338E"/>
    <w:rsid w:val="00994B08"/>
    <w:rsid w:val="00997B61"/>
    <w:rsid w:val="009A377A"/>
    <w:rsid w:val="009A501E"/>
    <w:rsid w:val="009B2E80"/>
    <w:rsid w:val="009B3529"/>
    <w:rsid w:val="009B7AD8"/>
    <w:rsid w:val="009C03BF"/>
    <w:rsid w:val="009C1199"/>
    <w:rsid w:val="009C2FE4"/>
    <w:rsid w:val="009C6A8E"/>
    <w:rsid w:val="009C7621"/>
    <w:rsid w:val="009D6643"/>
    <w:rsid w:val="009E447E"/>
    <w:rsid w:val="009E49B1"/>
    <w:rsid w:val="009E64A2"/>
    <w:rsid w:val="00A01BD9"/>
    <w:rsid w:val="00A048C8"/>
    <w:rsid w:val="00A10715"/>
    <w:rsid w:val="00A108EB"/>
    <w:rsid w:val="00A20969"/>
    <w:rsid w:val="00A24339"/>
    <w:rsid w:val="00A26FF2"/>
    <w:rsid w:val="00A304C4"/>
    <w:rsid w:val="00A410CF"/>
    <w:rsid w:val="00A678C2"/>
    <w:rsid w:val="00A67DE6"/>
    <w:rsid w:val="00A77C41"/>
    <w:rsid w:val="00A842E1"/>
    <w:rsid w:val="00A849D0"/>
    <w:rsid w:val="00A90B02"/>
    <w:rsid w:val="00A93D1A"/>
    <w:rsid w:val="00A97B35"/>
    <w:rsid w:val="00AA3A54"/>
    <w:rsid w:val="00AB5F3C"/>
    <w:rsid w:val="00AB5F9E"/>
    <w:rsid w:val="00AC09E6"/>
    <w:rsid w:val="00AC2FB6"/>
    <w:rsid w:val="00AC31AF"/>
    <w:rsid w:val="00AC4E3D"/>
    <w:rsid w:val="00AD2FB9"/>
    <w:rsid w:val="00AE16AC"/>
    <w:rsid w:val="00AE65C4"/>
    <w:rsid w:val="00AE6F73"/>
    <w:rsid w:val="00AF2879"/>
    <w:rsid w:val="00B04219"/>
    <w:rsid w:val="00B119FE"/>
    <w:rsid w:val="00B12E51"/>
    <w:rsid w:val="00B157AF"/>
    <w:rsid w:val="00B1737A"/>
    <w:rsid w:val="00B23B2C"/>
    <w:rsid w:val="00B318FE"/>
    <w:rsid w:val="00B37FC5"/>
    <w:rsid w:val="00B41135"/>
    <w:rsid w:val="00B41729"/>
    <w:rsid w:val="00B422AF"/>
    <w:rsid w:val="00B4690B"/>
    <w:rsid w:val="00B4787A"/>
    <w:rsid w:val="00B55F2A"/>
    <w:rsid w:val="00B57670"/>
    <w:rsid w:val="00B6091C"/>
    <w:rsid w:val="00B65B6B"/>
    <w:rsid w:val="00B73B7D"/>
    <w:rsid w:val="00B751A4"/>
    <w:rsid w:val="00B816E4"/>
    <w:rsid w:val="00B82469"/>
    <w:rsid w:val="00B862DD"/>
    <w:rsid w:val="00BA13E4"/>
    <w:rsid w:val="00BA343F"/>
    <w:rsid w:val="00BA629C"/>
    <w:rsid w:val="00BA6B6F"/>
    <w:rsid w:val="00BA7E57"/>
    <w:rsid w:val="00BB179C"/>
    <w:rsid w:val="00BB226D"/>
    <w:rsid w:val="00BC3F55"/>
    <w:rsid w:val="00BC6A85"/>
    <w:rsid w:val="00BC78D8"/>
    <w:rsid w:val="00BD7B76"/>
    <w:rsid w:val="00BE37E4"/>
    <w:rsid w:val="00BE6FCD"/>
    <w:rsid w:val="00BF73F1"/>
    <w:rsid w:val="00C00577"/>
    <w:rsid w:val="00C015DC"/>
    <w:rsid w:val="00C02166"/>
    <w:rsid w:val="00C0236C"/>
    <w:rsid w:val="00C163CC"/>
    <w:rsid w:val="00C16536"/>
    <w:rsid w:val="00C23C5F"/>
    <w:rsid w:val="00C359A4"/>
    <w:rsid w:val="00C5348B"/>
    <w:rsid w:val="00C53622"/>
    <w:rsid w:val="00C54CF1"/>
    <w:rsid w:val="00C56BE2"/>
    <w:rsid w:val="00C5729B"/>
    <w:rsid w:val="00C57692"/>
    <w:rsid w:val="00C615A0"/>
    <w:rsid w:val="00C62552"/>
    <w:rsid w:val="00C64AD8"/>
    <w:rsid w:val="00C672D1"/>
    <w:rsid w:val="00C92193"/>
    <w:rsid w:val="00CA24EB"/>
    <w:rsid w:val="00CA45DF"/>
    <w:rsid w:val="00CA5205"/>
    <w:rsid w:val="00CA750D"/>
    <w:rsid w:val="00CB04DB"/>
    <w:rsid w:val="00CB64D5"/>
    <w:rsid w:val="00CB7850"/>
    <w:rsid w:val="00CB7B77"/>
    <w:rsid w:val="00CC0E9E"/>
    <w:rsid w:val="00CC2894"/>
    <w:rsid w:val="00CD043C"/>
    <w:rsid w:val="00CD0A6C"/>
    <w:rsid w:val="00CE14B6"/>
    <w:rsid w:val="00D02A21"/>
    <w:rsid w:val="00D0341B"/>
    <w:rsid w:val="00D1206F"/>
    <w:rsid w:val="00D170A4"/>
    <w:rsid w:val="00D225A4"/>
    <w:rsid w:val="00D2730D"/>
    <w:rsid w:val="00D30FB3"/>
    <w:rsid w:val="00D342A7"/>
    <w:rsid w:val="00D605C3"/>
    <w:rsid w:val="00D60A3B"/>
    <w:rsid w:val="00D679D9"/>
    <w:rsid w:val="00D73965"/>
    <w:rsid w:val="00D85C37"/>
    <w:rsid w:val="00D90153"/>
    <w:rsid w:val="00D97364"/>
    <w:rsid w:val="00DA57B5"/>
    <w:rsid w:val="00DB1260"/>
    <w:rsid w:val="00DB584C"/>
    <w:rsid w:val="00DB5E1D"/>
    <w:rsid w:val="00DC5B64"/>
    <w:rsid w:val="00DD2151"/>
    <w:rsid w:val="00DD58F7"/>
    <w:rsid w:val="00DE4371"/>
    <w:rsid w:val="00DE4F6A"/>
    <w:rsid w:val="00DE6982"/>
    <w:rsid w:val="00DE79A9"/>
    <w:rsid w:val="00DF42F8"/>
    <w:rsid w:val="00DF711D"/>
    <w:rsid w:val="00E015E8"/>
    <w:rsid w:val="00E12B23"/>
    <w:rsid w:val="00E13937"/>
    <w:rsid w:val="00E22D72"/>
    <w:rsid w:val="00E22E36"/>
    <w:rsid w:val="00E230A4"/>
    <w:rsid w:val="00E24BE0"/>
    <w:rsid w:val="00E271DA"/>
    <w:rsid w:val="00E43827"/>
    <w:rsid w:val="00E4677A"/>
    <w:rsid w:val="00E50F55"/>
    <w:rsid w:val="00E52216"/>
    <w:rsid w:val="00E52C22"/>
    <w:rsid w:val="00E53AEF"/>
    <w:rsid w:val="00E5519E"/>
    <w:rsid w:val="00E61BB3"/>
    <w:rsid w:val="00E71913"/>
    <w:rsid w:val="00E76C24"/>
    <w:rsid w:val="00E92305"/>
    <w:rsid w:val="00EA13EE"/>
    <w:rsid w:val="00EA50B6"/>
    <w:rsid w:val="00EB2E95"/>
    <w:rsid w:val="00EB5E1B"/>
    <w:rsid w:val="00EC0E36"/>
    <w:rsid w:val="00EC3A76"/>
    <w:rsid w:val="00EC3E04"/>
    <w:rsid w:val="00EC791A"/>
    <w:rsid w:val="00ED7B93"/>
    <w:rsid w:val="00EE0402"/>
    <w:rsid w:val="00EE2D1E"/>
    <w:rsid w:val="00EF34D3"/>
    <w:rsid w:val="00EF3ECE"/>
    <w:rsid w:val="00EF4597"/>
    <w:rsid w:val="00F04187"/>
    <w:rsid w:val="00F06EA5"/>
    <w:rsid w:val="00F110E1"/>
    <w:rsid w:val="00F14543"/>
    <w:rsid w:val="00F14AE7"/>
    <w:rsid w:val="00F17448"/>
    <w:rsid w:val="00F1795F"/>
    <w:rsid w:val="00F20B78"/>
    <w:rsid w:val="00F310B2"/>
    <w:rsid w:val="00F404E5"/>
    <w:rsid w:val="00F427B9"/>
    <w:rsid w:val="00F442A2"/>
    <w:rsid w:val="00F50977"/>
    <w:rsid w:val="00F50ABC"/>
    <w:rsid w:val="00F57A5E"/>
    <w:rsid w:val="00F65FD8"/>
    <w:rsid w:val="00F706F4"/>
    <w:rsid w:val="00F739BA"/>
    <w:rsid w:val="00F8047A"/>
    <w:rsid w:val="00F828D2"/>
    <w:rsid w:val="00F865FA"/>
    <w:rsid w:val="00F87BC9"/>
    <w:rsid w:val="00F90964"/>
    <w:rsid w:val="00F94CE9"/>
    <w:rsid w:val="00F961C9"/>
    <w:rsid w:val="00FA12C0"/>
    <w:rsid w:val="00FA1978"/>
    <w:rsid w:val="00FA3DDF"/>
    <w:rsid w:val="00FA63A3"/>
    <w:rsid w:val="00FB6387"/>
    <w:rsid w:val="00FC44B5"/>
    <w:rsid w:val="00FC76DE"/>
    <w:rsid w:val="00FF16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2957A815"/>
  <w15:docId w15:val="{F920EFC6-6951-4449-B760-2605A3510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D225A4"/>
    <w:pPr>
      <w:spacing w:after="120"/>
    </w:pPr>
    <w:rPr>
      <w:sz w:val="22"/>
    </w:rPr>
  </w:style>
  <w:style w:type="paragraph" w:styleId="Heading1">
    <w:name w:val="heading 1"/>
    <w:basedOn w:val="Normal"/>
    <w:next w:val="Normal"/>
    <w:qFormat/>
    <w:rsid w:val="00D225A4"/>
    <w:pPr>
      <w:keepNext/>
      <w:numPr>
        <w:numId w:val="4"/>
      </w:numPr>
      <w:tabs>
        <w:tab w:val="left" w:pos="720"/>
      </w:tabs>
      <w:spacing w:before="360" w:after="240"/>
      <w:outlineLvl w:val="0"/>
    </w:pPr>
    <w:rPr>
      <w:rFonts w:ascii="Arial" w:hAnsi="Arial"/>
      <w:b/>
      <w:kern w:val="28"/>
      <w:sz w:val="28"/>
    </w:rPr>
  </w:style>
  <w:style w:type="paragraph" w:styleId="Heading2">
    <w:name w:val="heading 2"/>
    <w:basedOn w:val="Normal"/>
    <w:next w:val="Normal"/>
    <w:qFormat/>
    <w:rsid w:val="00D225A4"/>
    <w:pPr>
      <w:keepNext/>
      <w:numPr>
        <w:ilvl w:val="1"/>
        <w:numId w:val="4"/>
      </w:numPr>
      <w:spacing w:before="240" w:after="240"/>
      <w:outlineLvl w:val="1"/>
    </w:pPr>
    <w:rPr>
      <w:rFonts w:ascii="Arial" w:hAnsi="Arial"/>
      <w:b/>
      <w:sz w:val="24"/>
    </w:rPr>
  </w:style>
  <w:style w:type="paragraph" w:styleId="Heading3">
    <w:name w:val="heading 3"/>
    <w:basedOn w:val="Normal"/>
    <w:next w:val="Normal"/>
    <w:link w:val="Heading3Char"/>
    <w:qFormat/>
    <w:rsid w:val="00D225A4"/>
    <w:pPr>
      <w:keepNext/>
      <w:numPr>
        <w:ilvl w:val="2"/>
        <w:numId w:val="4"/>
      </w:numPr>
      <w:spacing w:before="120"/>
      <w:outlineLvl w:val="2"/>
    </w:pPr>
    <w:rPr>
      <w:rFonts w:ascii="Arial" w:hAnsi="Arial"/>
      <w:b/>
    </w:rPr>
  </w:style>
  <w:style w:type="paragraph" w:styleId="Heading4">
    <w:name w:val="heading 4"/>
    <w:basedOn w:val="Normal"/>
    <w:next w:val="Normal"/>
    <w:qFormat/>
    <w:rsid w:val="00D225A4"/>
    <w:pPr>
      <w:keepNext/>
      <w:numPr>
        <w:ilvl w:val="3"/>
        <w:numId w:val="4"/>
      </w:numPr>
      <w:spacing w:before="120" w:after="60"/>
      <w:outlineLvl w:val="3"/>
    </w:pPr>
    <w:rPr>
      <w:b/>
      <w:i/>
    </w:rPr>
  </w:style>
  <w:style w:type="paragraph" w:styleId="Heading5">
    <w:name w:val="heading 5"/>
    <w:basedOn w:val="Normal"/>
    <w:next w:val="Normal"/>
    <w:qFormat/>
    <w:rsid w:val="00D225A4"/>
    <w:pPr>
      <w:numPr>
        <w:ilvl w:val="4"/>
        <w:numId w:val="4"/>
      </w:numPr>
      <w:spacing w:before="240" w:after="60"/>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225A4"/>
    <w:pPr>
      <w:tabs>
        <w:tab w:val="center" w:pos="4153"/>
        <w:tab w:val="right" w:pos="8306"/>
      </w:tabs>
    </w:pPr>
  </w:style>
  <w:style w:type="paragraph" w:customStyle="1" w:styleId="Appendix1">
    <w:name w:val="Appendix 1"/>
    <w:basedOn w:val="Heading1"/>
    <w:next w:val="Normal"/>
    <w:rsid w:val="00D225A4"/>
    <w:pPr>
      <w:numPr>
        <w:numId w:val="1"/>
      </w:numPr>
      <w:tabs>
        <w:tab w:val="clear" w:pos="2160"/>
        <w:tab w:val="left" w:pos="1928"/>
      </w:tabs>
    </w:pPr>
  </w:style>
  <w:style w:type="paragraph" w:customStyle="1" w:styleId="Appendix2">
    <w:name w:val="Appendix 2"/>
    <w:basedOn w:val="Heading2"/>
    <w:next w:val="Normal"/>
    <w:rsid w:val="00D225A4"/>
    <w:pPr>
      <w:numPr>
        <w:numId w:val="1"/>
      </w:numPr>
    </w:pPr>
  </w:style>
  <w:style w:type="paragraph" w:customStyle="1" w:styleId="Appendix3">
    <w:name w:val="Appendix 3"/>
    <w:basedOn w:val="Heading3"/>
    <w:next w:val="Normal"/>
    <w:rsid w:val="00D225A4"/>
    <w:pPr>
      <w:numPr>
        <w:numId w:val="1"/>
      </w:numPr>
    </w:pPr>
  </w:style>
  <w:style w:type="paragraph" w:customStyle="1" w:styleId="Appendix4">
    <w:name w:val="Appendix 4"/>
    <w:basedOn w:val="Normal"/>
    <w:next w:val="Normal"/>
    <w:rsid w:val="00D225A4"/>
    <w:pPr>
      <w:numPr>
        <w:ilvl w:val="3"/>
        <w:numId w:val="1"/>
      </w:numPr>
      <w:spacing w:before="120" w:after="60"/>
    </w:pPr>
    <w:rPr>
      <w:b/>
      <w:i/>
    </w:rPr>
  </w:style>
  <w:style w:type="paragraph" w:styleId="BodyText">
    <w:name w:val="Body Text"/>
    <w:basedOn w:val="Normal"/>
    <w:rsid w:val="00D225A4"/>
  </w:style>
  <w:style w:type="paragraph" w:styleId="TOC1">
    <w:name w:val="toc 1"/>
    <w:basedOn w:val="Normal"/>
    <w:next w:val="Normal"/>
    <w:autoRedefine/>
    <w:uiPriority w:val="39"/>
    <w:rsid w:val="00D225A4"/>
    <w:pPr>
      <w:spacing w:before="120" w:after="60"/>
    </w:pPr>
    <w:rPr>
      <w:rFonts w:ascii="Arial" w:hAnsi="Arial"/>
    </w:rPr>
  </w:style>
  <w:style w:type="paragraph" w:styleId="TOC2">
    <w:name w:val="toc 2"/>
    <w:basedOn w:val="TOC1"/>
    <w:next w:val="Normal"/>
    <w:autoRedefine/>
    <w:uiPriority w:val="39"/>
    <w:rsid w:val="00D225A4"/>
    <w:pPr>
      <w:ind w:left="221"/>
    </w:pPr>
  </w:style>
  <w:style w:type="paragraph" w:styleId="Footer">
    <w:name w:val="footer"/>
    <w:basedOn w:val="Normal"/>
    <w:link w:val="FooterChar"/>
    <w:rsid w:val="00D225A4"/>
    <w:pPr>
      <w:tabs>
        <w:tab w:val="center" w:pos="4153"/>
        <w:tab w:val="right" w:pos="8306"/>
      </w:tabs>
    </w:pPr>
  </w:style>
  <w:style w:type="paragraph" w:styleId="TOC3">
    <w:name w:val="toc 3"/>
    <w:basedOn w:val="TOC2"/>
    <w:next w:val="Normal"/>
    <w:autoRedefine/>
    <w:uiPriority w:val="39"/>
    <w:rsid w:val="00D225A4"/>
    <w:pPr>
      <w:ind w:left="440"/>
    </w:pPr>
  </w:style>
  <w:style w:type="paragraph" w:styleId="TOC4">
    <w:name w:val="toc 4"/>
    <w:basedOn w:val="Normal"/>
    <w:next w:val="Normal"/>
    <w:autoRedefine/>
    <w:uiPriority w:val="39"/>
    <w:rsid w:val="00D225A4"/>
    <w:pPr>
      <w:ind w:left="660"/>
    </w:pPr>
  </w:style>
  <w:style w:type="paragraph" w:customStyle="1" w:styleId="Lineprnt">
    <w:name w:val="Lineprnt"/>
    <w:basedOn w:val="Normal"/>
    <w:rsid w:val="00D225A4"/>
    <w:pPr>
      <w:pBdr>
        <w:top w:val="single" w:sz="4" w:space="1" w:color="auto"/>
        <w:left w:val="single" w:sz="4" w:space="4" w:color="auto"/>
        <w:bottom w:val="single" w:sz="4" w:space="1" w:color="auto"/>
        <w:right w:val="single" w:sz="4" w:space="4" w:color="auto"/>
      </w:pBdr>
      <w:spacing w:after="0"/>
    </w:pPr>
    <w:rPr>
      <w:rFonts w:ascii="Courier New" w:hAnsi="Courier New"/>
      <w:sz w:val="20"/>
    </w:rPr>
  </w:style>
  <w:style w:type="paragraph" w:styleId="TOC5">
    <w:name w:val="toc 5"/>
    <w:basedOn w:val="Normal"/>
    <w:next w:val="Normal"/>
    <w:autoRedefine/>
    <w:uiPriority w:val="39"/>
    <w:rsid w:val="00D225A4"/>
    <w:pPr>
      <w:ind w:left="880"/>
    </w:pPr>
  </w:style>
  <w:style w:type="paragraph" w:styleId="TOC6">
    <w:name w:val="toc 6"/>
    <w:basedOn w:val="Normal"/>
    <w:next w:val="Normal"/>
    <w:autoRedefine/>
    <w:uiPriority w:val="39"/>
    <w:rsid w:val="00D225A4"/>
    <w:pPr>
      <w:ind w:left="1100"/>
    </w:pPr>
  </w:style>
  <w:style w:type="paragraph" w:styleId="TOC7">
    <w:name w:val="toc 7"/>
    <w:basedOn w:val="Normal"/>
    <w:next w:val="Normal"/>
    <w:autoRedefine/>
    <w:uiPriority w:val="39"/>
    <w:rsid w:val="00D225A4"/>
    <w:pPr>
      <w:ind w:left="1320"/>
    </w:pPr>
  </w:style>
  <w:style w:type="paragraph" w:styleId="TOC8">
    <w:name w:val="toc 8"/>
    <w:basedOn w:val="Normal"/>
    <w:next w:val="Normal"/>
    <w:autoRedefine/>
    <w:uiPriority w:val="39"/>
    <w:rsid w:val="00D225A4"/>
    <w:pPr>
      <w:ind w:left="1540"/>
    </w:pPr>
  </w:style>
  <w:style w:type="paragraph" w:styleId="TOC9">
    <w:name w:val="toc 9"/>
    <w:basedOn w:val="Normal"/>
    <w:next w:val="Normal"/>
    <w:autoRedefine/>
    <w:uiPriority w:val="39"/>
    <w:rsid w:val="00D225A4"/>
    <w:pPr>
      <w:ind w:left="1760"/>
    </w:pPr>
  </w:style>
  <w:style w:type="character" w:styleId="Hyperlink">
    <w:name w:val="Hyperlink"/>
    <w:basedOn w:val="DefaultParagraphFont"/>
    <w:uiPriority w:val="99"/>
    <w:rsid w:val="00D225A4"/>
    <w:rPr>
      <w:color w:val="0000FF"/>
      <w:u w:val="single"/>
    </w:rPr>
  </w:style>
  <w:style w:type="paragraph" w:styleId="NormalWeb">
    <w:name w:val="Normal (Web)"/>
    <w:basedOn w:val="Normal"/>
    <w:rsid w:val="00D225A4"/>
    <w:pPr>
      <w:spacing w:before="100" w:beforeAutospacing="1" w:after="100" w:afterAutospacing="1"/>
    </w:pPr>
    <w:rPr>
      <w:rFonts w:ascii="Arial" w:eastAsia="Arial Unicode MS" w:hAnsi="Arial" w:cs="Arial"/>
      <w:color w:val="000000"/>
      <w:sz w:val="20"/>
    </w:rPr>
  </w:style>
  <w:style w:type="paragraph" w:customStyle="1" w:styleId="Bullet">
    <w:name w:val="Bullet"/>
    <w:basedOn w:val="Normal"/>
    <w:rsid w:val="00D225A4"/>
    <w:pPr>
      <w:numPr>
        <w:numId w:val="2"/>
      </w:numPr>
    </w:pPr>
  </w:style>
  <w:style w:type="character" w:styleId="PageNumber">
    <w:name w:val="page number"/>
    <w:basedOn w:val="DefaultParagraphFont"/>
    <w:rsid w:val="00D225A4"/>
  </w:style>
  <w:style w:type="table" w:styleId="TableGrid">
    <w:name w:val="Table Grid"/>
    <w:basedOn w:val="TableNormal"/>
    <w:rsid w:val="006D46A2"/>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6D46A2"/>
    <w:pPr>
      <w:spacing w:line="480" w:lineRule="auto"/>
    </w:pPr>
    <w:rPr>
      <w:lang w:eastAsia="en-GB"/>
    </w:rPr>
  </w:style>
  <w:style w:type="paragraph" w:customStyle="1" w:styleId="infoblue">
    <w:name w:val="infoblue"/>
    <w:basedOn w:val="Normal"/>
    <w:rsid w:val="00C57692"/>
    <w:rPr>
      <w:i/>
      <w:iCs/>
      <w:color w:val="0000FF"/>
    </w:rPr>
  </w:style>
  <w:style w:type="paragraph" w:styleId="BalloonText">
    <w:name w:val="Balloon Text"/>
    <w:basedOn w:val="Normal"/>
    <w:link w:val="BalloonTextChar"/>
    <w:rsid w:val="007455BF"/>
    <w:pPr>
      <w:spacing w:after="0"/>
    </w:pPr>
    <w:rPr>
      <w:rFonts w:ascii="Tahoma" w:hAnsi="Tahoma" w:cs="Tahoma"/>
      <w:sz w:val="16"/>
      <w:szCs w:val="16"/>
    </w:rPr>
  </w:style>
  <w:style w:type="character" w:customStyle="1" w:styleId="BalloonTextChar">
    <w:name w:val="Balloon Text Char"/>
    <w:basedOn w:val="DefaultParagraphFont"/>
    <w:link w:val="BalloonText"/>
    <w:rsid w:val="007455BF"/>
    <w:rPr>
      <w:rFonts w:ascii="Tahoma" w:hAnsi="Tahoma" w:cs="Tahoma"/>
      <w:sz w:val="16"/>
      <w:szCs w:val="16"/>
      <w:lang w:val="en-GB"/>
    </w:rPr>
  </w:style>
  <w:style w:type="paragraph" w:styleId="ListParagraph">
    <w:name w:val="List Paragraph"/>
    <w:basedOn w:val="Normal"/>
    <w:uiPriority w:val="34"/>
    <w:qFormat/>
    <w:rsid w:val="00422C88"/>
    <w:pPr>
      <w:ind w:left="720"/>
      <w:contextualSpacing/>
    </w:pPr>
  </w:style>
  <w:style w:type="paragraph" w:styleId="Caption">
    <w:name w:val="caption"/>
    <w:basedOn w:val="Normal"/>
    <w:next w:val="Normal"/>
    <w:unhideWhenUsed/>
    <w:qFormat/>
    <w:rsid w:val="00416A54"/>
    <w:pPr>
      <w:spacing w:after="200"/>
      <w:jc w:val="center"/>
    </w:pPr>
    <w:rPr>
      <w:b/>
      <w:bCs/>
      <w:szCs w:val="18"/>
    </w:rPr>
  </w:style>
  <w:style w:type="paragraph" w:styleId="FootnoteText">
    <w:name w:val="footnote text"/>
    <w:basedOn w:val="Normal"/>
    <w:link w:val="FootnoteTextChar"/>
    <w:uiPriority w:val="99"/>
    <w:rsid w:val="00316373"/>
    <w:pPr>
      <w:spacing w:after="0"/>
    </w:pPr>
    <w:rPr>
      <w:sz w:val="20"/>
    </w:rPr>
  </w:style>
  <w:style w:type="character" w:customStyle="1" w:styleId="FootnoteTextChar">
    <w:name w:val="Footnote Text Char"/>
    <w:basedOn w:val="DefaultParagraphFont"/>
    <w:link w:val="FootnoteText"/>
    <w:uiPriority w:val="99"/>
    <w:rsid w:val="00316373"/>
    <w:rPr>
      <w:lang w:val="en-GB"/>
    </w:rPr>
  </w:style>
  <w:style w:type="character" w:styleId="FootnoteReference">
    <w:name w:val="footnote reference"/>
    <w:basedOn w:val="DefaultParagraphFont"/>
    <w:rsid w:val="00316373"/>
    <w:rPr>
      <w:vertAlign w:val="superscript"/>
    </w:rPr>
  </w:style>
  <w:style w:type="character" w:customStyle="1" w:styleId="tgc">
    <w:name w:val="_tgc"/>
    <w:basedOn w:val="DefaultParagraphFont"/>
    <w:rsid w:val="00D170A4"/>
  </w:style>
  <w:style w:type="paragraph" w:customStyle="1" w:styleId="BRD-Normal">
    <w:name w:val="BRD-Normal"/>
    <w:basedOn w:val="Normal"/>
    <w:link w:val="BRD-NormalChar"/>
    <w:rsid w:val="00831042"/>
    <w:pPr>
      <w:spacing w:before="45" w:after="90"/>
    </w:pPr>
    <w:rPr>
      <w:rFonts w:ascii="Arial" w:hAnsi="Arial"/>
      <w:szCs w:val="24"/>
    </w:rPr>
  </w:style>
  <w:style w:type="character" w:customStyle="1" w:styleId="BRD-NormalChar">
    <w:name w:val="BRD-Normal Char"/>
    <w:basedOn w:val="DefaultParagraphFont"/>
    <w:link w:val="BRD-Normal"/>
    <w:rsid w:val="00831042"/>
    <w:rPr>
      <w:rFonts w:ascii="Arial" w:hAnsi="Arial"/>
      <w:sz w:val="22"/>
      <w:szCs w:val="24"/>
    </w:rPr>
  </w:style>
  <w:style w:type="paragraph" w:customStyle="1" w:styleId="BRDbullet">
    <w:name w:val="BRD_bullet"/>
    <w:basedOn w:val="Normal"/>
    <w:uiPriority w:val="99"/>
    <w:rsid w:val="00831042"/>
    <w:pPr>
      <w:numPr>
        <w:numId w:val="8"/>
      </w:numPr>
      <w:spacing w:before="30" w:after="30"/>
      <w:jc w:val="both"/>
    </w:pPr>
    <w:rPr>
      <w:rFonts w:ascii="Arial" w:hAnsi="Arial"/>
      <w:snapToGrid w:val="0"/>
      <w:kern w:val="18"/>
      <w:sz w:val="20"/>
    </w:rPr>
  </w:style>
  <w:style w:type="paragraph" w:customStyle="1" w:styleId="SubSubHeading">
    <w:name w:val="Sub Sub Heading"/>
    <w:basedOn w:val="Normal"/>
    <w:next w:val="BRDbullet"/>
    <w:rsid w:val="00831042"/>
    <w:pPr>
      <w:spacing w:before="120" w:after="90"/>
    </w:pPr>
    <w:rPr>
      <w:rFonts w:ascii="Arial Black" w:hAnsi="Arial Black"/>
      <w:bCs/>
      <w:kern w:val="18"/>
      <w:sz w:val="20"/>
    </w:rPr>
  </w:style>
  <w:style w:type="paragraph" w:customStyle="1" w:styleId="SubSubSubHeading">
    <w:name w:val="Sub Sub Sub Heading"/>
    <w:basedOn w:val="SubSubHeading"/>
    <w:next w:val="BRD-Normal"/>
    <w:link w:val="SubSubSubHeadingChar"/>
    <w:rsid w:val="00831042"/>
    <w:pPr>
      <w:spacing w:before="90" w:after="60"/>
    </w:pPr>
    <w:rPr>
      <w:rFonts w:ascii="Arial" w:hAnsi="Arial" w:cs="Arial"/>
      <w:b/>
      <w:bCs w:val="0"/>
      <w:caps/>
      <w:color w:val="000080"/>
      <w:sz w:val="24"/>
    </w:rPr>
  </w:style>
  <w:style w:type="character" w:customStyle="1" w:styleId="SubSubSubHeadingChar">
    <w:name w:val="Sub Sub Sub Heading Char"/>
    <w:basedOn w:val="DefaultParagraphFont"/>
    <w:link w:val="SubSubSubHeading"/>
    <w:rsid w:val="00831042"/>
    <w:rPr>
      <w:rFonts w:ascii="Arial" w:hAnsi="Arial" w:cs="Arial"/>
      <w:b/>
      <w:caps/>
      <w:color w:val="000080"/>
      <w:kern w:val="18"/>
      <w:sz w:val="24"/>
    </w:rPr>
  </w:style>
  <w:style w:type="paragraph" w:customStyle="1" w:styleId="UseCaseSubHeading">
    <w:name w:val="Use Case Sub Heading"/>
    <w:basedOn w:val="BRD-Normal"/>
    <w:next w:val="BRD-Normal"/>
    <w:rsid w:val="00831042"/>
    <w:pPr>
      <w:spacing w:before="120"/>
    </w:pPr>
    <w:rPr>
      <w:rFonts w:ascii="Arial Black" w:hAnsi="Arial Black"/>
      <w:b/>
      <w:caps/>
      <w:color w:val="003366"/>
      <w:sz w:val="24"/>
      <w:szCs w:val="22"/>
    </w:rPr>
  </w:style>
  <w:style w:type="paragraph" w:customStyle="1" w:styleId="UseCase">
    <w:name w:val="Use Case"/>
    <w:basedOn w:val="Heading4"/>
    <w:next w:val="BRD-Normal"/>
    <w:rsid w:val="000434B0"/>
    <w:pPr>
      <w:keepLines/>
      <w:pageBreakBefore/>
      <w:numPr>
        <w:ilvl w:val="0"/>
        <w:numId w:val="9"/>
      </w:numPr>
      <w:spacing w:after="90"/>
      <w:ind w:left="435" w:hanging="435"/>
      <w:outlineLvl w:val="2"/>
    </w:pPr>
    <w:rPr>
      <w:rFonts w:ascii="Arial Black" w:hAnsi="Arial Black"/>
      <w:b w:val="0"/>
      <w:i w:val="0"/>
      <w:color w:val="800000"/>
      <w:spacing w:val="10"/>
      <w:kern w:val="20"/>
      <w:sz w:val="30"/>
    </w:rPr>
  </w:style>
  <w:style w:type="paragraph" w:customStyle="1" w:styleId="UseCaseStep">
    <w:name w:val="Use Case Step"/>
    <w:basedOn w:val="UseCase"/>
    <w:next w:val="BRDbullet"/>
    <w:link w:val="UseCaseStepChar"/>
    <w:rsid w:val="000434B0"/>
    <w:pPr>
      <w:pageBreakBefore w:val="0"/>
      <w:numPr>
        <w:ilvl w:val="1"/>
      </w:numPr>
      <w:outlineLvl w:val="3"/>
    </w:pPr>
    <w:rPr>
      <w:color w:val="008000"/>
      <w:sz w:val="24"/>
      <w:szCs w:val="28"/>
    </w:rPr>
  </w:style>
  <w:style w:type="character" w:customStyle="1" w:styleId="UseCaseStepChar">
    <w:name w:val="Use Case Step Char"/>
    <w:basedOn w:val="DefaultParagraphFont"/>
    <w:link w:val="UseCaseStep"/>
    <w:rsid w:val="000434B0"/>
    <w:rPr>
      <w:rFonts w:ascii="Arial Black" w:hAnsi="Arial Black"/>
      <w:color w:val="008000"/>
      <w:spacing w:val="10"/>
      <w:kern w:val="20"/>
      <w:sz w:val="24"/>
      <w:szCs w:val="28"/>
    </w:rPr>
  </w:style>
  <w:style w:type="paragraph" w:customStyle="1" w:styleId="SubHeading">
    <w:name w:val="Sub Heading"/>
    <w:basedOn w:val="Normal"/>
    <w:next w:val="BRD-Normal"/>
    <w:link w:val="SubHeadingChar"/>
    <w:rsid w:val="000434B0"/>
    <w:pPr>
      <w:spacing w:before="120" w:after="90"/>
    </w:pPr>
    <w:rPr>
      <w:rFonts w:ascii="Arial Black" w:hAnsi="Arial Black"/>
      <w:bCs/>
      <w:caps/>
      <w:color w:val="003366"/>
      <w:kern w:val="18"/>
      <w:sz w:val="24"/>
    </w:rPr>
  </w:style>
  <w:style w:type="character" w:customStyle="1" w:styleId="SubHeadingChar">
    <w:name w:val="Sub Heading Char"/>
    <w:basedOn w:val="DefaultParagraphFont"/>
    <w:link w:val="SubHeading"/>
    <w:rsid w:val="000434B0"/>
    <w:rPr>
      <w:rFonts w:ascii="Arial Black" w:hAnsi="Arial Black"/>
      <w:bCs/>
      <w:caps/>
      <w:color w:val="003366"/>
      <w:kern w:val="18"/>
      <w:sz w:val="24"/>
    </w:rPr>
  </w:style>
  <w:style w:type="character" w:customStyle="1" w:styleId="Status">
    <w:name w:val="Status"/>
    <w:basedOn w:val="DefaultParagraphFont"/>
    <w:rsid w:val="00E015E8"/>
    <w:rPr>
      <w:rFonts w:ascii="Arial" w:hAnsi="Arial"/>
      <w:b/>
      <w:color w:val="800080"/>
    </w:rPr>
  </w:style>
  <w:style w:type="character" w:styleId="Strong">
    <w:name w:val="Strong"/>
    <w:basedOn w:val="DefaultParagraphFont"/>
    <w:qFormat/>
    <w:rsid w:val="00E015E8"/>
    <w:rPr>
      <w:b/>
      <w:bCs/>
    </w:rPr>
  </w:style>
  <w:style w:type="character" w:customStyle="1" w:styleId="Heading3Char">
    <w:name w:val="Heading 3 Char"/>
    <w:basedOn w:val="DefaultParagraphFont"/>
    <w:link w:val="Heading3"/>
    <w:rsid w:val="00997B61"/>
    <w:rPr>
      <w:rFonts w:ascii="Arial" w:hAnsi="Arial"/>
      <w:b/>
      <w:sz w:val="22"/>
    </w:rPr>
  </w:style>
  <w:style w:type="character" w:customStyle="1" w:styleId="HeaderChar">
    <w:name w:val="Header Char"/>
    <w:basedOn w:val="DefaultParagraphFont"/>
    <w:link w:val="Header"/>
    <w:uiPriority w:val="99"/>
    <w:rsid w:val="00C64AD8"/>
    <w:rPr>
      <w:sz w:val="22"/>
      <w:lang w:val="en-GB"/>
    </w:rPr>
  </w:style>
  <w:style w:type="character" w:customStyle="1" w:styleId="FooterChar">
    <w:name w:val="Footer Char"/>
    <w:basedOn w:val="DefaultParagraphFont"/>
    <w:link w:val="Footer"/>
    <w:rsid w:val="00F94CE9"/>
    <w:rPr>
      <w:sz w:val="22"/>
      <w:lang w:val="en-GB"/>
    </w:rPr>
  </w:style>
  <w:style w:type="paragraph" w:styleId="TableofFigures">
    <w:name w:val="table of figures"/>
    <w:basedOn w:val="Normal"/>
    <w:next w:val="Normal"/>
    <w:uiPriority w:val="99"/>
    <w:rsid w:val="00500300"/>
    <w:pPr>
      <w:spacing w:after="0"/>
    </w:pPr>
  </w:style>
  <w:style w:type="paragraph" w:styleId="PlainText">
    <w:name w:val="Plain Text"/>
    <w:basedOn w:val="Normal"/>
    <w:link w:val="PlainTextChar"/>
    <w:uiPriority w:val="99"/>
    <w:unhideWhenUsed/>
    <w:rsid w:val="00665EEA"/>
    <w:pPr>
      <w:spacing w:after="0"/>
    </w:pPr>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665EEA"/>
    <w:rPr>
      <w:rFonts w:ascii="Consolas" w:eastAsiaTheme="minorHAnsi" w:hAnsi="Consolas" w:cs="Consolas"/>
      <w:sz w:val="21"/>
      <w:szCs w:val="21"/>
    </w:rPr>
  </w:style>
  <w:style w:type="character" w:styleId="FollowedHyperlink">
    <w:name w:val="FollowedHyperlink"/>
    <w:basedOn w:val="DefaultParagraphFont"/>
    <w:semiHidden/>
    <w:unhideWhenUsed/>
    <w:rsid w:val="00C56BE2"/>
    <w:rPr>
      <w:color w:val="800080" w:themeColor="followedHyperlink"/>
      <w:u w:val="single"/>
    </w:rPr>
  </w:style>
  <w:style w:type="character" w:customStyle="1" w:styleId="apple-converted-space">
    <w:name w:val="apple-converted-space"/>
    <w:basedOn w:val="DefaultParagraphFont"/>
    <w:rsid w:val="00EB2E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onfluence.ehi.com/display/ES/LHRS+High+Level+Architecture" TargetMode="Externa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C33967-78FE-40B9-B39A-F67AF8E57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8</Pages>
  <Words>3576</Words>
  <Characters>20389</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ERD Replacement High Level Architecture</vt:lpstr>
    </vt:vector>
  </TitlesOfParts>
  <Company>Enterprise Holdings Inc.</Company>
  <LinksUpToDate>false</LinksUpToDate>
  <CharactersWithSpaces>23918</CharactersWithSpaces>
  <SharedDoc>false</SharedDoc>
  <HLinks>
    <vt:vector size="180" baseType="variant">
      <vt:variant>
        <vt:i4>4259927</vt:i4>
      </vt:variant>
      <vt:variant>
        <vt:i4>180</vt:i4>
      </vt:variant>
      <vt:variant>
        <vt:i4>0</vt:i4>
      </vt:variant>
      <vt:variant>
        <vt:i4>5</vt:i4>
      </vt:variant>
      <vt:variant>
        <vt:lpwstr>http://arena.reedelsevier.com/techforum/infosec/</vt:lpwstr>
      </vt:variant>
      <vt:variant>
        <vt:lpwstr/>
      </vt:variant>
      <vt:variant>
        <vt:i4>1441845</vt:i4>
      </vt:variant>
      <vt:variant>
        <vt:i4>173</vt:i4>
      </vt:variant>
      <vt:variant>
        <vt:i4>0</vt:i4>
      </vt:variant>
      <vt:variant>
        <vt:i4>5</vt:i4>
      </vt:variant>
      <vt:variant>
        <vt:lpwstr/>
      </vt:variant>
      <vt:variant>
        <vt:lpwstr>_Toc128388488</vt:lpwstr>
      </vt:variant>
      <vt:variant>
        <vt:i4>1441845</vt:i4>
      </vt:variant>
      <vt:variant>
        <vt:i4>167</vt:i4>
      </vt:variant>
      <vt:variant>
        <vt:i4>0</vt:i4>
      </vt:variant>
      <vt:variant>
        <vt:i4>5</vt:i4>
      </vt:variant>
      <vt:variant>
        <vt:lpwstr/>
      </vt:variant>
      <vt:variant>
        <vt:lpwstr>_Toc128388487</vt:lpwstr>
      </vt:variant>
      <vt:variant>
        <vt:i4>1441845</vt:i4>
      </vt:variant>
      <vt:variant>
        <vt:i4>161</vt:i4>
      </vt:variant>
      <vt:variant>
        <vt:i4>0</vt:i4>
      </vt:variant>
      <vt:variant>
        <vt:i4>5</vt:i4>
      </vt:variant>
      <vt:variant>
        <vt:lpwstr/>
      </vt:variant>
      <vt:variant>
        <vt:lpwstr>_Toc128388486</vt:lpwstr>
      </vt:variant>
      <vt:variant>
        <vt:i4>1441845</vt:i4>
      </vt:variant>
      <vt:variant>
        <vt:i4>155</vt:i4>
      </vt:variant>
      <vt:variant>
        <vt:i4>0</vt:i4>
      </vt:variant>
      <vt:variant>
        <vt:i4>5</vt:i4>
      </vt:variant>
      <vt:variant>
        <vt:lpwstr/>
      </vt:variant>
      <vt:variant>
        <vt:lpwstr>_Toc128388485</vt:lpwstr>
      </vt:variant>
      <vt:variant>
        <vt:i4>1441845</vt:i4>
      </vt:variant>
      <vt:variant>
        <vt:i4>149</vt:i4>
      </vt:variant>
      <vt:variant>
        <vt:i4>0</vt:i4>
      </vt:variant>
      <vt:variant>
        <vt:i4>5</vt:i4>
      </vt:variant>
      <vt:variant>
        <vt:lpwstr/>
      </vt:variant>
      <vt:variant>
        <vt:lpwstr>_Toc128388484</vt:lpwstr>
      </vt:variant>
      <vt:variant>
        <vt:i4>1441845</vt:i4>
      </vt:variant>
      <vt:variant>
        <vt:i4>143</vt:i4>
      </vt:variant>
      <vt:variant>
        <vt:i4>0</vt:i4>
      </vt:variant>
      <vt:variant>
        <vt:i4>5</vt:i4>
      </vt:variant>
      <vt:variant>
        <vt:lpwstr/>
      </vt:variant>
      <vt:variant>
        <vt:lpwstr>_Toc128388483</vt:lpwstr>
      </vt:variant>
      <vt:variant>
        <vt:i4>1441845</vt:i4>
      </vt:variant>
      <vt:variant>
        <vt:i4>137</vt:i4>
      </vt:variant>
      <vt:variant>
        <vt:i4>0</vt:i4>
      </vt:variant>
      <vt:variant>
        <vt:i4>5</vt:i4>
      </vt:variant>
      <vt:variant>
        <vt:lpwstr/>
      </vt:variant>
      <vt:variant>
        <vt:lpwstr>_Toc128388482</vt:lpwstr>
      </vt:variant>
      <vt:variant>
        <vt:i4>1441845</vt:i4>
      </vt:variant>
      <vt:variant>
        <vt:i4>131</vt:i4>
      </vt:variant>
      <vt:variant>
        <vt:i4>0</vt:i4>
      </vt:variant>
      <vt:variant>
        <vt:i4>5</vt:i4>
      </vt:variant>
      <vt:variant>
        <vt:lpwstr/>
      </vt:variant>
      <vt:variant>
        <vt:lpwstr>_Toc128388481</vt:lpwstr>
      </vt:variant>
      <vt:variant>
        <vt:i4>1441845</vt:i4>
      </vt:variant>
      <vt:variant>
        <vt:i4>125</vt:i4>
      </vt:variant>
      <vt:variant>
        <vt:i4>0</vt:i4>
      </vt:variant>
      <vt:variant>
        <vt:i4>5</vt:i4>
      </vt:variant>
      <vt:variant>
        <vt:lpwstr/>
      </vt:variant>
      <vt:variant>
        <vt:lpwstr>_Toc128388480</vt:lpwstr>
      </vt:variant>
      <vt:variant>
        <vt:i4>1638453</vt:i4>
      </vt:variant>
      <vt:variant>
        <vt:i4>119</vt:i4>
      </vt:variant>
      <vt:variant>
        <vt:i4>0</vt:i4>
      </vt:variant>
      <vt:variant>
        <vt:i4>5</vt:i4>
      </vt:variant>
      <vt:variant>
        <vt:lpwstr/>
      </vt:variant>
      <vt:variant>
        <vt:lpwstr>_Toc128388479</vt:lpwstr>
      </vt:variant>
      <vt:variant>
        <vt:i4>1638453</vt:i4>
      </vt:variant>
      <vt:variant>
        <vt:i4>113</vt:i4>
      </vt:variant>
      <vt:variant>
        <vt:i4>0</vt:i4>
      </vt:variant>
      <vt:variant>
        <vt:i4>5</vt:i4>
      </vt:variant>
      <vt:variant>
        <vt:lpwstr/>
      </vt:variant>
      <vt:variant>
        <vt:lpwstr>_Toc128388478</vt:lpwstr>
      </vt:variant>
      <vt:variant>
        <vt:i4>1638453</vt:i4>
      </vt:variant>
      <vt:variant>
        <vt:i4>107</vt:i4>
      </vt:variant>
      <vt:variant>
        <vt:i4>0</vt:i4>
      </vt:variant>
      <vt:variant>
        <vt:i4>5</vt:i4>
      </vt:variant>
      <vt:variant>
        <vt:lpwstr/>
      </vt:variant>
      <vt:variant>
        <vt:lpwstr>_Toc128388477</vt:lpwstr>
      </vt:variant>
      <vt:variant>
        <vt:i4>1638453</vt:i4>
      </vt:variant>
      <vt:variant>
        <vt:i4>101</vt:i4>
      </vt:variant>
      <vt:variant>
        <vt:i4>0</vt:i4>
      </vt:variant>
      <vt:variant>
        <vt:i4>5</vt:i4>
      </vt:variant>
      <vt:variant>
        <vt:lpwstr/>
      </vt:variant>
      <vt:variant>
        <vt:lpwstr>_Toc128388476</vt:lpwstr>
      </vt:variant>
      <vt:variant>
        <vt:i4>1638453</vt:i4>
      </vt:variant>
      <vt:variant>
        <vt:i4>95</vt:i4>
      </vt:variant>
      <vt:variant>
        <vt:i4>0</vt:i4>
      </vt:variant>
      <vt:variant>
        <vt:i4>5</vt:i4>
      </vt:variant>
      <vt:variant>
        <vt:lpwstr/>
      </vt:variant>
      <vt:variant>
        <vt:lpwstr>_Toc128388475</vt:lpwstr>
      </vt:variant>
      <vt:variant>
        <vt:i4>1638453</vt:i4>
      </vt:variant>
      <vt:variant>
        <vt:i4>89</vt:i4>
      </vt:variant>
      <vt:variant>
        <vt:i4>0</vt:i4>
      </vt:variant>
      <vt:variant>
        <vt:i4>5</vt:i4>
      </vt:variant>
      <vt:variant>
        <vt:lpwstr/>
      </vt:variant>
      <vt:variant>
        <vt:lpwstr>_Toc128388474</vt:lpwstr>
      </vt:variant>
      <vt:variant>
        <vt:i4>1638453</vt:i4>
      </vt:variant>
      <vt:variant>
        <vt:i4>83</vt:i4>
      </vt:variant>
      <vt:variant>
        <vt:i4>0</vt:i4>
      </vt:variant>
      <vt:variant>
        <vt:i4>5</vt:i4>
      </vt:variant>
      <vt:variant>
        <vt:lpwstr/>
      </vt:variant>
      <vt:variant>
        <vt:lpwstr>_Toc128388473</vt:lpwstr>
      </vt:variant>
      <vt:variant>
        <vt:i4>1638453</vt:i4>
      </vt:variant>
      <vt:variant>
        <vt:i4>77</vt:i4>
      </vt:variant>
      <vt:variant>
        <vt:i4>0</vt:i4>
      </vt:variant>
      <vt:variant>
        <vt:i4>5</vt:i4>
      </vt:variant>
      <vt:variant>
        <vt:lpwstr/>
      </vt:variant>
      <vt:variant>
        <vt:lpwstr>_Toc128388472</vt:lpwstr>
      </vt:variant>
      <vt:variant>
        <vt:i4>1638453</vt:i4>
      </vt:variant>
      <vt:variant>
        <vt:i4>71</vt:i4>
      </vt:variant>
      <vt:variant>
        <vt:i4>0</vt:i4>
      </vt:variant>
      <vt:variant>
        <vt:i4>5</vt:i4>
      </vt:variant>
      <vt:variant>
        <vt:lpwstr/>
      </vt:variant>
      <vt:variant>
        <vt:lpwstr>_Toc128388471</vt:lpwstr>
      </vt:variant>
      <vt:variant>
        <vt:i4>1638453</vt:i4>
      </vt:variant>
      <vt:variant>
        <vt:i4>65</vt:i4>
      </vt:variant>
      <vt:variant>
        <vt:i4>0</vt:i4>
      </vt:variant>
      <vt:variant>
        <vt:i4>5</vt:i4>
      </vt:variant>
      <vt:variant>
        <vt:lpwstr/>
      </vt:variant>
      <vt:variant>
        <vt:lpwstr>_Toc128388470</vt:lpwstr>
      </vt:variant>
      <vt:variant>
        <vt:i4>1572917</vt:i4>
      </vt:variant>
      <vt:variant>
        <vt:i4>59</vt:i4>
      </vt:variant>
      <vt:variant>
        <vt:i4>0</vt:i4>
      </vt:variant>
      <vt:variant>
        <vt:i4>5</vt:i4>
      </vt:variant>
      <vt:variant>
        <vt:lpwstr/>
      </vt:variant>
      <vt:variant>
        <vt:lpwstr>_Toc128388469</vt:lpwstr>
      </vt:variant>
      <vt:variant>
        <vt:i4>1572917</vt:i4>
      </vt:variant>
      <vt:variant>
        <vt:i4>53</vt:i4>
      </vt:variant>
      <vt:variant>
        <vt:i4>0</vt:i4>
      </vt:variant>
      <vt:variant>
        <vt:i4>5</vt:i4>
      </vt:variant>
      <vt:variant>
        <vt:lpwstr/>
      </vt:variant>
      <vt:variant>
        <vt:lpwstr>_Toc128388468</vt:lpwstr>
      </vt:variant>
      <vt:variant>
        <vt:i4>1572917</vt:i4>
      </vt:variant>
      <vt:variant>
        <vt:i4>47</vt:i4>
      </vt:variant>
      <vt:variant>
        <vt:i4>0</vt:i4>
      </vt:variant>
      <vt:variant>
        <vt:i4>5</vt:i4>
      </vt:variant>
      <vt:variant>
        <vt:lpwstr/>
      </vt:variant>
      <vt:variant>
        <vt:lpwstr>_Toc128388467</vt:lpwstr>
      </vt:variant>
      <vt:variant>
        <vt:i4>1572917</vt:i4>
      </vt:variant>
      <vt:variant>
        <vt:i4>41</vt:i4>
      </vt:variant>
      <vt:variant>
        <vt:i4>0</vt:i4>
      </vt:variant>
      <vt:variant>
        <vt:i4>5</vt:i4>
      </vt:variant>
      <vt:variant>
        <vt:lpwstr/>
      </vt:variant>
      <vt:variant>
        <vt:lpwstr>_Toc128388466</vt:lpwstr>
      </vt:variant>
      <vt:variant>
        <vt:i4>1572917</vt:i4>
      </vt:variant>
      <vt:variant>
        <vt:i4>35</vt:i4>
      </vt:variant>
      <vt:variant>
        <vt:i4>0</vt:i4>
      </vt:variant>
      <vt:variant>
        <vt:i4>5</vt:i4>
      </vt:variant>
      <vt:variant>
        <vt:lpwstr/>
      </vt:variant>
      <vt:variant>
        <vt:lpwstr>_Toc128388465</vt:lpwstr>
      </vt:variant>
      <vt:variant>
        <vt:i4>1572917</vt:i4>
      </vt:variant>
      <vt:variant>
        <vt:i4>29</vt:i4>
      </vt:variant>
      <vt:variant>
        <vt:i4>0</vt:i4>
      </vt:variant>
      <vt:variant>
        <vt:i4>5</vt:i4>
      </vt:variant>
      <vt:variant>
        <vt:lpwstr/>
      </vt:variant>
      <vt:variant>
        <vt:lpwstr>_Toc128388464</vt:lpwstr>
      </vt:variant>
      <vt:variant>
        <vt:i4>1572917</vt:i4>
      </vt:variant>
      <vt:variant>
        <vt:i4>23</vt:i4>
      </vt:variant>
      <vt:variant>
        <vt:i4>0</vt:i4>
      </vt:variant>
      <vt:variant>
        <vt:i4>5</vt:i4>
      </vt:variant>
      <vt:variant>
        <vt:lpwstr/>
      </vt:variant>
      <vt:variant>
        <vt:lpwstr>_Toc128388463</vt:lpwstr>
      </vt:variant>
      <vt:variant>
        <vt:i4>1572917</vt:i4>
      </vt:variant>
      <vt:variant>
        <vt:i4>17</vt:i4>
      </vt:variant>
      <vt:variant>
        <vt:i4>0</vt:i4>
      </vt:variant>
      <vt:variant>
        <vt:i4>5</vt:i4>
      </vt:variant>
      <vt:variant>
        <vt:lpwstr/>
      </vt:variant>
      <vt:variant>
        <vt:lpwstr>_Toc128388462</vt:lpwstr>
      </vt:variant>
      <vt:variant>
        <vt:i4>1572917</vt:i4>
      </vt:variant>
      <vt:variant>
        <vt:i4>11</vt:i4>
      </vt:variant>
      <vt:variant>
        <vt:i4>0</vt:i4>
      </vt:variant>
      <vt:variant>
        <vt:i4>5</vt:i4>
      </vt:variant>
      <vt:variant>
        <vt:lpwstr/>
      </vt:variant>
      <vt:variant>
        <vt:lpwstr>_Toc128388461</vt:lpwstr>
      </vt:variant>
      <vt:variant>
        <vt:i4>1572917</vt:i4>
      </vt:variant>
      <vt:variant>
        <vt:i4>5</vt:i4>
      </vt:variant>
      <vt:variant>
        <vt:i4>0</vt:i4>
      </vt:variant>
      <vt:variant>
        <vt:i4>5</vt:i4>
      </vt:variant>
      <vt:variant>
        <vt:lpwstr/>
      </vt:variant>
      <vt:variant>
        <vt:lpwstr>_Toc1283884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D Replacement High Level Architecture</dc:title>
  <dc:creator>Eddie.J.Merrell@ehi.com</dc:creator>
  <cp:keywords>ERD</cp:keywords>
  <cp:lastModifiedBy>Tutton, John</cp:lastModifiedBy>
  <cp:revision>5</cp:revision>
  <cp:lastPrinted>2017-05-24T14:01:00Z</cp:lastPrinted>
  <dcterms:created xsi:type="dcterms:W3CDTF">2017-06-01T22:20:00Z</dcterms:created>
  <dcterms:modified xsi:type="dcterms:W3CDTF">2017-06-01T22:23:00Z</dcterms:modified>
  <cp:contentStatus>Draft</cp:contentStatus>
</cp:coreProperties>
</file>